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2874B5" w14:textId="77777777" w:rsidR="00737B9B" w:rsidRDefault="00737B9B" w:rsidP="00737B9B">
      <w:pPr>
        <w:numPr>
          <w:ilvl w:val="0"/>
          <w:numId w:val="2"/>
        </w:numPr>
        <w:rPr>
          <w:sz w:val="24"/>
        </w:rPr>
      </w:pPr>
      <w:r>
        <w:rPr>
          <w:rFonts w:hint="eastAsia"/>
          <w:sz w:val="24"/>
        </w:rPr>
        <w:t>已知如图</w:t>
      </w:r>
      <w:r>
        <w:rPr>
          <w:rFonts w:hint="eastAsia"/>
          <w:sz w:val="24"/>
        </w:rPr>
        <w:t>1.1</w:t>
      </w:r>
      <w:r>
        <w:rPr>
          <w:rFonts w:hint="eastAsia"/>
          <w:sz w:val="24"/>
        </w:rPr>
        <w:t>所示的网络系统，取</w:t>
      </w:r>
      <w:r>
        <w:rPr>
          <w:position w:val="-12"/>
          <w:sz w:val="24"/>
        </w:rPr>
        <w:object w:dxaOrig="279" w:dyaOrig="360" w14:anchorId="4B61A0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8pt;height:18pt" o:ole="">
            <v:imagedata r:id="rId7" o:title=""/>
          </v:shape>
          <o:OLEObject Type="Embed" ProgID="Equation.3" ShapeID="_x0000_i1025" DrawAspect="Content" ObjectID="_1698773087" r:id="rId8"/>
        </w:object>
      </w:r>
      <w:r>
        <w:rPr>
          <w:rFonts w:hint="eastAsia"/>
          <w:sz w:val="24"/>
        </w:rPr>
        <w:t>、</w:t>
      </w:r>
      <w:r>
        <w:rPr>
          <w:position w:val="-10"/>
          <w:sz w:val="24"/>
        </w:rPr>
        <w:object w:dxaOrig="220" w:dyaOrig="340" w14:anchorId="7B6546F3">
          <v:shape id="_x0000_i1026" type="#_x0000_t75" style="width:11.4pt;height:17.4pt" o:ole="">
            <v:imagedata r:id="rId9" o:title=""/>
          </v:shape>
          <o:OLEObject Type="Embed" ProgID="Equation.3" ShapeID="_x0000_i1026" DrawAspect="Content" ObjectID="_1698773088" r:id="rId10"/>
        </w:object>
      </w:r>
      <w:r>
        <w:rPr>
          <w:rFonts w:hint="eastAsia"/>
          <w:sz w:val="24"/>
        </w:rPr>
        <w:t>为状态变量，试写出系统的状态方程。</w:t>
      </w:r>
    </w:p>
    <w:p w14:paraId="7D124587" w14:textId="77777777" w:rsidR="00737B9B" w:rsidRDefault="00737B9B" w:rsidP="00737B9B">
      <w:pPr>
        <w:rPr>
          <w:sz w:val="18"/>
          <w:szCs w:val="18"/>
        </w:rPr>
      </w:pPr>
      <w:r w:rsidRPr="003E1D5B">
        <w:rPr>
          <w:sz w:val="18"/>
          <w:szCs w:val="18"/>
        </w:rPr>
        <w:object w:dxaOrig="5120" w:dyaOrig="3238" w14:anchorId="775FE477">
          <v:shape id="_x0000_i1027" type="#_x0000_t75" style="width:203.4pt;height:148.2pt" o:ole="">
            <v:imagedata r:id="rId11" o:title=""/>
          </v:shape>
          <o:OLEObject Type="Embed" ProgID="Visio.Drawing.11" ShapeID="_x0000_i1027" DrawAspect="Content" ObjectID="_1698773089" r:id="rId12"/>
        </w:object>
      </w:r>
      <w:r>
        <w:rPr>
          <w:rFonts w:hint="eastAsia"/>
          <w:sz w:val="18"/>
          <w:szCs w:val="18"/>
        </w:rPr>
        <w:t xml:space="preserve">     </w:t>
      </w:r>
    </w:p>
    <w:p w14:paraId="41023CF6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解：</w:t>
      </w:r>
      <w:r w:rsidRPr="00A56334">
        <w:rPr>
          <w:rFonts w:asciiTheme="majorEastAsia" w:eastAsiaTheme="majorEastAsia" w:hAnsiTheme="majorEastAsia" w:hint="eastAsia"/>
        </w:rPr>
        <w:t xml:space="preserve">由电路知识可以得出下列方程：    </w:t>
      </w:r>
      <w:r w:rsidRPr="00A56334">
        <w:rPr>
          <w:rFonts w:asciiTheme="majorEastAsia" w:eastAsiaTheme="majorEastAsia" w:hAnsiTheme="majorEastAsia"/>
          <w:position w:val="-60"/>
        </w:rPr>
        <w:object w:dxaOrig="1700" w:dyaOrig="1320" w14:anchorId="34CCA3BD">
          <v:shape id="_x0000_i1028" type="#_x0000_t75" style="width:85.8pt;height:66pt" o:ole="">
            <v:imagedata r:id="rId13" o:title=""/>
          </v:shape>
          <o:OLEObject Type="Embed" ProgID="Equation.DSMT4" ShapeID="_x0000_i1028" DrawAspect="Content" ObjectID="_1698773090" r:id="rId14"/>
        </w:object>
      </w:r>
      <w:r w:rsidRPr="00A56334">
        <w:rPr>
          <w:rFonts w:asciiTheme="majorEastAsia" w:eastAsiaTheme="majorEastAsia" w:hAnsiTheme="majorEastAsia" w:hint="eastAsia"/>
        </w:rPr>
        <w:t>，</w:t>
      </w:r>
    </w:p>
    <w:p w14:paraId="0DE97905" w14:textId="2585DF8F" w:rsidR="00737B9B" w:rsidRPr="00A56334" w:rsidRDefault="00737B9B" w:rsidP="00737B9B">
      <w:pPr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 xml:space="preserve">    于是可以得到状态方程为：     </w:t>
      </w:r>
      <w:r w:rsidR="00F77A81">
        <w:rPr>
          <w:rFonts w:asciiTheme="majorEastAsia" w:eastAsiaTheme="majorEastAsia" w:hAnsiTheme="majorEastAsia"/>
          <w:bCs/>
        </w:rPr>
        <w:t xml:space="preserve">  </w:t>
      </w:r>
      <w:r w:rsidRPr="00A56334">
        <w:rPr>
          <w:rFonts w:asciiTheme="majorEastAsia" w:eastAsiaTheme="majorEastAsia" w:hAnsiTheme="majorEastAsia" w:hint="eastAsia"/>
          <w:bCs/>
        </w:rPr>
        <w:t>，</w:t>
      </w:r>
      <w:r w:rsidRPr="00A56334">
        <w:rPr>
          <w:rFonts w:asciiTheme="majorEastAsia" w:eastAsiaTheme="majorEastAsia" w:hAnsiTheme="majorEastAsia"/>
          <w:position w:val="-32"/>
        </w:rPr>
        <w:object w:dxaOrig="880" w:dyaOrig="760" w14:anchorId="3B88F835">
          <v:shape id="_x0000_i1030" type="#_x0000_t75" style="width:43.8pt;height:37.8pt" o:ole="">
            <v:imagedata r:id="rId15" o:title=""/>
          </v:shape>
          <o:OLEObject Type="Embed" ProgID="Equation.DSMT4" ShapeID="_x0000_i1030" DrawAspect="Content" ObjectID="_1698773091" r:id="rId16"/>
        </w:object>
      </w:r>
      <w:r w:rsidRPr="00A56334">
        <w:rPr>
          <w:rFonts w:asciiTheme="majorEastAsia" w:eastAsiaTheme="majorEastAsia" w:hAnsiTheme="majorEastAsia" w:hint="eastAsia"/>
        </w:rPr>
        <w:t>。</w:t>
      </w:r>
    </w:p>
    <w:p w14:paraId="50D46B83" w14:textId="77777777" w:rsidR="00737B9B" w:rsidRDefault="00737B9B" w:rsidP="00737B9B">
      <w:pPr>
        <w:spacing w:beforeLines="50" w:before="156"/>
        <w:rPr>
          <w:sz w:val="24"/>
        </w:rPr>
      </w:pPr>
    </w:p>
    <w:p w14:paraId="002D715C" w14:textId="77777777" w:rsidR="00737B9B" w:rsidRDefault="00737B9B" w:rsidP="00737B9B">
      <w:pPr>
        <w:spacing w:beforeLines="50" w:before="156"/>
        <w:rPr>
          <w:sz w:val="24"/>
        </w:rPr>
      </w:pPr>
      <w:r>
        <w:rPr>
          <w:rFonts w:hint="eastAsia"/>
          <w:sz w:val="24"/>
        </w:rPr>
        <w:t>1.3</w:t>
      </w:r>
      <w:r>
        <w:rPr>
          <w:sz w:val="24"/>
        </w:rPr>
        <w:t xml:space="preserve"> </w:t>
      </w: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1.3</w:t>
      </w:r>
      <w:r>
        <w:rPr>
          <w:rFonts w:hint="eastAsia"/>
          <w:sz w:val="24"/>
        </w:rPr>
        <w:t>所示水箱系统中，管道阻尼系数均为</w:t>
      </w:r>
      <w:r>
        <w:rPr>
          <w:position w:val="-4"/>
          <w:sz w:val="24"/>
        </w:rPr>
        <w:object w:dxaOrig="240" w:dyaOrig="260" w14:anchorId="10A6DD40">
          <v:shape id="_x0000_i1031" type="#_x0000_t75" style="width:12pt;height:12.6pt" o:ole="">
            <v:imagedata r:id="rId17" o:title=""/>
          </v:shape>
          <o:OLEObject Type="Embed" ProgID="Equation.3" ShapeID="_x0000_i1031" DrawAspect="Content" ObjectID="_1698773092" r:id="rId18"/>
        </w:object>
      </w:r>
      <w:r>
        <w:rPr>
          <w:rFonts w:hint="eastAsia"/>
          <w:sz w:val="24"/>
        </w:rPr>
        <w:t>，水箱截面积为单位截面积。设</w:t>
      </w:r>
      <w:r>
        <w:rPr>
          <w:position w:val="-10"/>
          <w:sz w:val="24"/>
        </w:rPr>
        <w:object w:dxaOrig="499" w:dyaOrig="340" w14:anchorId="6C82AB7A">
          <v:shape id="_x0000_i1032" type="#_x0000_t75" style="width:25.2pt;height:17.4pt" o:ole="">
            <v:imagedata r:id="rId19" o:title=""/>
          </v:shape>
          <o:OLEObject Type="Embed" ProgID="Equation.3" ShapeID="_x0000_i1032" DrawAspect="Content" ObjectID="_1698773093" r:id="rId20"/>
        </w:object>
      </w:r>
      <w:r>
        <w:rPr>
          <w:rFonts w:hint="eastAsia"/>
          <w:sz w:val="24"/>
        </w:rPr>
        <w:t>、</w:t>
      </w:r>
      <w:r>
        <w:rPr>
          <w:position w:val="-10"/>
          <w:sz w:val="24"/>
        </w:rPr>
        <w:object w:dxaOrig="580" w:dyaOrig="340" w14:anchorId="6BF94F3E">
          <v:shape id="_x0000_i1033" type="#_x0000_t75" style="width:29.4pt;height:17.4pt" o:ole="">
            <v:imagedata r:id="rId21" o:title=""/>
          </v:shape>
          <o:OLEObject Type="Embed" ProgID="Equation.3" ShapeID="_x0000_i1033" DrawAspect="Content" ObjectID="_1698773094" r:id="rId22"/>
        </w:object>
      </w:r>
      <w:r>
        <w:rPr>
          <w:rFonts w:hint="eastAsia"/>
          <w:sz w:val="24"/>
        </w:rPr>
        <w:t>为水箱</w:t>
      </w:r>
      <w:r>
        <w:rPr>
          <w:sz w:val="24"/>
        </w:rPr>
        <w:fldChar w:fldCharType="begin"/>
      </w:r>
      <w:r>
        <w:rPr>
          <w:sz w:val="24"/>
        </w:rPr>
        <w:instrText xml:space="preserve"> = 1 \* ROMAN </w:instrText>
      </w:r>
      <w:r>
        <w:rPr>
          <w:sz w:val="24"/>
        </w:rPr>
        <w:fldChar w:fldCharType="separate"/>
      </w:r>
      <w:r>
        <w:rPr>
          <w:noProof/>
          <w:sz w:val="24"/>
        </w:rPr>
        <w:t>I</w:t>
      </w:r>
      <w:r>
        <w:rPr>
          <w:sz w:val="24"/>
        </w:rPr>
        <w:fldChar w:fldCharType="end"/>
      </w:r>
      <w:r>
        <w:rPr>
          <w:rFonts w:hint="eastAsia"/>
          <w:sz w:val="24"/>
        </w:rPr>
        <w:t>、</w:t>
      </w:r>
      <w:r>
        <w:rPr>
          <w:sz w:val="24"/>
        </w:rPr>
        <w:fldChar w:fldCharType="begin"/>
      </w:r>
      <w:r>
        <w:rPr>
          <w:sz w:val="24"/>
        </w:rPr>
        <w:instrText xml:space="preserve"> = 2 \* ROMAN </w:instrText>
      </w:r>
      <w:r>
        <w:rPr>
          <w:sz w:val="24"/>
        </w:rPr>
        <w:fldChar w:fldCharType="separate"/>
      </w:r>
      <w:r>
        <w:rPr>
          <w:noProof/>
          <w:sz w:val="24"/>
        </w:rPr>
        <w:t>II</w:t>
      </w:r>
      <w:r>
        <w:rPr>
          <w:sz w:val="24"/>
        </w:rPr>
        <w:fldChar w:fldCharType="end"/>
      </w:r>
      <w:r>
        <w:rPr>
          <w:rFonts w:hint="eastAsia"/>
          <w:sz w:val="24"/>
        </w:rPr>
        <w:t>的液位。流量</w:t>
      </w:r>
      <w:r>
        <w:rPr>
          <w:position w:val="-10"/>
          <w:sz w:val="24"/>
        </w:rPr>
        <w:object w:dxaOrig="460" w:dyaOrig="320" w14:anchorId="5661FB54">
          <v:shape id="_x0000_i1034" type="#_x0000_t75" style="width:23.4pt;height:15.6pt" o:ole="">
            <v:imagedata r:id="rId23" o:title=""/>
          </v:shape>
          <o:OLEObject Type="Embed" ProgID="Equation.3" ShapeID="_x0000_i1034" DrawAspect="Content" ObjectID="_1698773095" r:id="rId24"/>
        </w:object>
      </w:r>
      <w:r>
        <w:rPr>
          <w:rFonts w:hint="eastAsia"/>
          <w:sz w:val="24"/>
        </w:rPr>
        <w:t>为输出，流量</w:t>
      </w:r>
      <w:r>
        <w:rPr>
          <w:position w:val="-10"/>
          <w:sz w:val="24"/>
        </w:rPr>
        <w:object w:dxaOrig="440" w:dyaOrig="320" w14:anchorId="07F39E76">
          <v:shape id="_x0000_i1035" type="#_x0000_t75" style="width:21.6pt;height:15.6pt" o:ole="">
            <v:imagedata r:id="rId25" o:title=""/>
          </v:shape>
          <o:OLEObject Type="Embed" ProgID="Equation.3" ShapeID="_x0000_i1035" DrawAspect="Content" ObjectID="_1698773096" r:id="rId26"/>
        </w:object>
      </w:r>
      <w:r>
        <w:rPr>
          <w:rFonts w:hint="eastAsia"/>
          <w:sz w:val="24"/>
        </w:rPr>
        <w:t>为输入，求此水箱系统的状态方程和输出方程。</w:t>
      </w:r>
    </w:p>
    <w:p w14:paraId="6A62980F" w14:textId="77777777" w:rsidR="00737B9B" w:rsidRDefault="008E029F" w:rsidP="00737B9B">
      <w:pPr>
        <w:spacing w:beforeLines="50" w:before="156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w:object w:dxaOrig="1440" w:dyaOrig="1440" w14:anchorId="2812B949">
          <v:shape id="_x0000_s2050" type="#_x0000_t75" style="position:absolute;left:0;text-align:left;margin-left:68.6pt;margin-top:10.7pt;width:243.1pt;height:180pt;z-index:251693568">
            <v:imagedata r:id="rId27" o:title=""/>
            <w10:wrap type="square"/>
          </v:shape>
          <o:OLEObject Type="Embed" ProgID="Visio.Drawing.11" ShapeID="_x0000_s2050" DrawAspect="Content" ObjectID="_1698773147" r:id="rId28"/>
        </w:object>
      </w:r>
    </w:p>
    <w:p w14:paraId="637055C9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6797DC2E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47E6BA96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7990D937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44EA132F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62EEC3D2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7CDB2FA5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7FBFBD68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79D23158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0FBBF2D6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385FA494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48399B61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lastRenderedPageBreak/>
        <w:t>解</w:t>
      </w:r>
      <w:r w:rsidRPr="00A56334">
        <w:rPr>
          <w:rFonts w:asciiTheme="majorEastAsia" w:eastAsiaTheme="majorEastAsia" w:hAnsiTheme="majorEastAsia" w:hint="eastAsia"/>
        </w:rPr>
        <w:t xml:space="preserve"> 由物理知识可以得到下列方程：     </w:t>
      </w:r>
      <w:r w:rsidRPr="00A56334">
        <w:rPr>
          <w:rFonts w:asciiTheme="majorEastAsia" w:eastAsiaTheme="majorEastAsia" w:hAnsiTheme="majorEastAsia"/>
          <w:position w:val="-94"/>
        </w:rPr>
        <w:object w:dxaOrig="1440" w:dyaOrig="2000" w14:anchorId="715AE3A2">
          <v:shape id="_x0000_i1037" type="#_x0000_t75" style="width:66pt;height:91.2pt" o:ole="">
            <v:imagedata r:id="rId29" o:title=""/>
          </v:shape>
          <o:OLEObject Type="Embed" ProgID="Equation.DSMT4" ShapeID="_x0000_i1037" DrawAspect="Content" ObjectID="_1698773097" r:id="rId30"/>
        </w:object>
      </w:r>
      <w:r w:rsidRPr="00A56334">
        <w:rPr>
          <w:rFonts w:asciiTheme="majorEastAsia" w:eastAsiaTheme="majorEastAsia" w:hAnsiTheme="majorEastAsia" w:hint="eastAsia"/>
        </w:rPr>
        <w:t>，</w:t>
      </w:r>
    </w:p>
    <w:p w14:paraId="650ABB5E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  <w:r w:rsidRPr="00A56334">
        <w:rPr>
          <w:rFonts w:asciiTheme="majorEastAsia" w:eastAsiaTheme="majorEastAsia" w:hAnsiTheme="majorEastAsia" w:hint="eastAsia"/>
        </w:rPr>
        <w:t xml:space="preserve">   于是可得状态方程和输出方程为：  </w:t>
      </w:r>
      <w:r w:rsidRPr="00A56334">
        <w:rPr>
          <w:rFonts w:asciiTheme="majorEastAsia" w:eastAsiaTheme="majorEastAsia" w:hAnsiTheme="majorEastAsia"/>
          <w:bCs/>
          <w:position w:val="-94"/>
        </w:rPr>
        <w:object w:dxaOrig="2520" w:dyaOrig="2000" w14:anchorId="46DBADF2">
          <v:shape id="_x0000_i1038" type="#_x0000_t75" style="width:105.6pt;height:84pt" o:ole="">
            <v:imagedata r:id="rId31" o:title=""/>
          </v:shape>
          <o:OLEObject Type="Embed" ProgID="Equation.DSMT4" ShapeID="_x0000_i1038" DrawAspect="Content" ObjectID="_1698773098" r:id="rId32"/>
        </w:object>
      </w:r>
      <w:r w:rsidRPr="00A56334">
        <w:rPr>
          <w:rFonts w:asciiTheme="majorEastAsia" w:eastAsiaTheme="majorEastAsia" w:hAnsiTheme="majorEastAsia" w:hint="eastAsia"/>
          <w:bCs/>
        </w:rPr>
        <w:t>。</w:t>
      </w:r>
    </w:p>
    <w:p w14:paraId="67C2EAE6" w14:textId="77777777" w:rsidR="00737B9B" w:rsidRDefault="00737B9B" w:rsidP="00737B9B">
      <w:pPr>
        <w:tabs>
          <w:tab w:val="left" w:pos="420"/>
        </w:tabs>
        <w:spacing w:line="420" w:lineRule="exact"/>
        <w:rPr>
          <w:noProof/>
          <w:sz w:val="24"/>
        </w:rPr>
      </w:pPr>
      <w:r>
        <w:rPr>
          <w:rFonts w:asciiTheme="majorEastAsia" w:eastAsiaTheme="majorEastAsia" w:hAnsiTheme="majorEastAsia" w:hint="eastAsia"/>
        </w:rPr>
        <w:t>1.6</w:t>
      </w:r>
      <w:r>
        <w:rPr>
          <w:rFonts w:asciiTheme="majorEastAsia" w:eastAsiaTheme="majorEastAsia" w:hAnsiTheme="majorEastAsia"/>
        </w:rPr>
        <w:t xml:space="preserve"> </w:t>
      </w:r>
      <w:r w:rsidRPr="00E518B6">
        <w:rPr>
          <w:rFonts w:ascii="宋体" w:hAnsi="宋体" w:hint="eastAsia"/>
          <w:sz w:val="24"/>
        </w:rPr>
        <w:t>已知如图1.6所示的机械位移系统，</w:t>
      </w:r>
      <w:r>
        <w:rPr>
          <w:rFonts w:hint="eastAsia"/>
          <w:noProof/>
          <w:sz w:val="24"/>
        </w:rPr>
        <w:t>图中</w:t>
      </w:r>
      <w:r>
        <w:rPr>
          <w:rFonts w:hint="eastAsia"/>
          <w:b/>
          <w:bCs/>
          <w:i/>
          <w:iCs/>
          <w:noProof/>
          <w:sz w:val="24"/>
        </w:rPr>
        <w:t>m</w:t>
      </w:r>
      <w:r>
        <w:rPr>
          <w:rFonts w:hint="eastAsia"/>
          <w:noProof/>
          <w:sz w:val="24"/>
        </w:rPr>
        <w:t>为小车的质量，</w:t>
      </w:r>
      <w:r>
        <w:rPr>
          <w:rFonts w:hint="eastAsia"/>
          <w:b/>
          <w:bCs/>
          <w:i/>
          <w:iCs/>
          <w:noProof/>
          <w:sz w:val="24"/>
        </w:rPr>
        <w:t>u</w:t>
      </w:r>
      <w:r>
        <w:rPr>
          <w:rFonts w:hint="eastAsia"/>
          <w:noProof/>
          <w:sz w:val="24"/>
        </w:rPr>
        <w:t>为外作用力</w:t>
      </w:r>
      <w:r>
        <w:rPr>
          <w:rFonts w:hint="eastAsia"/>
          <w:b/>
          <w:bCs/>
          <w:noProof/>
          <w:sz w:val="24"/>
        </w:rPr>
        <w:t>，</w:t>
      </w:r>
      <w:r>
        <w:rPr>
          <w:rFonts w:hint="eastAsia"/>
          <w:b/>
          <w:bCs/>
          <w:i/>
          <w:iCs/>
          <w:noProof/>
          <w:sz w:val="24"/>
        </w:rPr>
        <w:t>y</w:t>
      </w:r>
      <w:r>
        <w:rPr>
          <w:rFonts w:hint="eastAsia"/>
          <w:noProof/>
          <w:sz w:val="24"/>
        </w:rPr>
        <w:t>为输出位移，</w:t>
      </w:r>
      <w:r>
        <w:rPr>
          <w:rFonts w:hint="eastAsia"/>
          <w:b/>
          <w:bCs/>
          <w:i/>
          <w:iCs/>
          <w:noProof/>
          <w:sz w:val="24"/>
        </w:rPr>
        <w:t>f</w:t>
      </w:r>
      <w:r>
        <w:rPr>
          <w:rFonts w:hint="eastAsia"/>
          <w:noProof/>
          <w:sz w:val="24"/>
        </w:rPr>
        <w:t>为阻尼系数，</w:t>
      </w:r>
      <w:r>
        <w:rPr>
          <w:rFonts w:hint="eastAsia"/>
          <w:b/>
          <w:bCs/>
          <w:i/>
          <w:iCs/>
          <w:noProof/>
          <w:sz w:val="24"/>
        </w:rPr>
        <w:t>k</w:t>
      </w:r>
      <w:r>
        <w:rPr>
          <w:rFonts w:hint="eastAsia"/>
          <w:noProof/>
          <w:sz w:val="24"/>
        </w:rPr>
        <w:t>为弹簧系数，选择小车的位移和速度为状态变量。</w:t>
      </w:r>
    </w:p>
    <w:p w14:paraId="3BBA6D05" w14:textId="77777777" w:rsidR="00737B9B" w:rsidRDefault="00737B9B" w:rsidP="00737B9B">
      <w:pPr>
        <w:spacing w:line="420" w:lineRule="exact"/>
        <w:ind w:firstLineChars="150" w:firstLine="360"/>
        <w:rPr>
          <w:noProof/>
          <w:sz w:val="24"/>
        </w:rPr>
      </w:pPr>
      <w:r>
        <w:rPr>
          <w:rFonts w:hint="eastAsia"/>
          <w:noProof/>
          <w:sz w:val="24"/>
        </w:rPr>
        <w:t>（</w:t>
      </w:r>
      <w:r>
        <w:rPr>
          <w:rFonts w:hint="eastAsia"/>
          <w:noProof/>
          <w:sz w:val="24"/>
        </w:rPr>
        <w:t>1</w:t>
      </w:r>
      <w:r>
        <w:rPr>
          <w:rFonts w:hint="eastAsia"/>
          <w:noProof/>
          <w:sz w:val="24"/>
        </w:rPr>
        <w:t>）试列写系统状态空间表达式；</w:t>
      </w:r>
    </w:p>
    <w:p w14:paraId="79F52F21" w14:textId="77777777" w:rsidR="00737B9B" w:rsidRDefault="00737B9B" w:rsidP="00737B9B">
      <w:pPr>
        <w:spacing w:line="420" w:lineRule="exact"/>
        <w:ind w:firstLineChars="150" w:firstLine="360"/>
        <w:rPr>
          <w:sz w:val="24"/>
        </w:rPr>
      </w:pPr>
      <w:r>
        <w:rPr>
          <w:rFonts w:hint="eastAsia"/>
          <w:noProof/>
          <w:sz w:val="24"/>
        </w:rPr>
        <w:t>（</w:t>
      </w:r>
      <w:r>
        <w:rPr>
          <w:rFonts w:hint="eastAsia"/>
          <w:noProof/>
          <w:sz w:val="24"/>
        </w:rPr>
        <w:t>2</w:t>
      </w:r>
      <w:r>
        <w:rPr>
          <w:rFonts w:hint="eastAsia"/>
          <w:noProof/>
          <w:sz w:val="24"/>
        </w:rPr>
        <w:t>）试写出输出位移</w:t>
      </w:r>
      <w:r>
        <w:rPr>
          <w:rFonts w:hint="eastAsia"/>
          <w:b/>
          <w:bCs/>
          <w:i/>
          <w:iCs/>
          <w:noProof/>
          <w:sz w:val="24"/>
        </w:rPr>
        <w:t>y</w:t>
      </w:r>
      <w:r>
        <w:rPr>
          <w:rFonts w:hint="eastAsia"/>
          <w:noProof/>
          <w:sz w:val="24"/>
        </w:rPr>
        <w:t>与外作用力</w:t>
      </w:r>
      <w:r>
        <w:rPr>
          <w:rFonts w:hint="eastAsia"/>
          <w:b/>
          <w:bCs/>
          <w:i/>
          <w:iCs/>
          <w:noProof/>
          <w:sz w:val="24"/>
        </w:rPr>
        <w:t>u</w:t>
      </w:r>
      <w:r>
        <w:rPr>
          <w:rFonts w:hint="eastAsia"/>
          <w:noProof/>
          <w:sz w:val="24"/>
        </w:rPr>
        <w:t>之间的传递函数。</w:t>
      </w:r>
    </w:p>
    <w:p w14:paraId="4E1E0EC8" w14:textId="77777777" w:rsidR="00737B9B" w:rsidRPr="00C952E0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mc:AlternateContent>
          <mc:Choice Requires="wpg">
            <w:drawing>
              <wp:anchor distT="0" distB="0" distL="114300" distR="114300" simplePos="0" relativeHeight="251628032" behindDoc="0" locked="0" layoutInCell="1" allowOverlap="1" wp14:anchorId="74ACEC8F" wp14:editId="28FC2D60">
                <wp:simplePos x="0" y="0"/>
                <wp:positionH relativeFrom="column">
                  <wp:posOffset>1257300</wp:posOffset>
                </wp:positionH>
                <wp:positionV relativeFrom="paragraph">
                  <wp:posOffset>184785</wp:posOffset>
                </wp:positionV>
                <wp:extent cx="2400300" cy="1120140"/>
                <wp:effectExtent l="0" t="0" r="19050" b="22860"/>
                <wp:wrapNone/>
                <wp:docPr id="136" name="组合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00300" cy="1120140"/>
                          <a:chOff x="3514" y="4227"/>
                          <a:chExt cx="4786" cy="2280"/>
                        </a:xfrm>
                      </wpg:grpSpPr>
                      <wps:wsp>
                        <wps:cNvPr id="137" name="Rectangle 281"/>
                        <wps:cNvSpPr>
                          <a:spLocks noChangeArrowheads="1"/>
                        </wps:cNvSpPr>
                        <wps:spPr bwMode="auto">
                          <a:xfrm>
                            <a:off x="4369" y="5333"/>
                            <a:ext cx="1538" cy="7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Line 282"/>
                        <wps:cNvCnPr>
                          <a:cxnSpLocks noChangeShapeType="1"/>
                        </wps:cNvCnPr>
                        <wps:spPr bwMode="auto">
                          <a:xfrm>
                            <a:off x="3514" y="6377"/>
                            <a:ext cx="4615" cy="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107763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" name="Oval 283"/>
                        <wps:cNvSpPr>
                          <a:spLocks noChangeArrowheads="1"/>
                        </wps:cNvSpPr>
                        <wps:spPr bwMode="auto">
                          <a:xfrm>
                            <a:off x="4540" y="6116"/>
                            <a:ext cx="341" cy="261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" name="Oval 284"/>
                        <wps:cNvSpPr>
                          <a:spLocks noChangeArrowheads="1"/>
                        </wps:cNvSpPr>
                        <wps:spPr bwMode="auto">
                          <a:xfrm>
                            <a:off x="5394" y="6116"/>
                            <a:ext cx="342" cy="261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41" name="Group 285"/>
                        <wpg:cNvGrpSpPr>
                          <a:grpSpLocks/>
                        </wpg:cNvGrpSpPr>
                        <wpg:grpSpPr bwMode="auto">
                          <a:xfrm>
                            <a:off x="5907" y="5985"/>
                            <a:ext cx="2222" cy="131"/>
                            <a:chOff x="4320" y="3936"/>
                            <a:chExt cx="3060" cy="312"/>
                          </a:xfrm>
                        </wpg:grpSpPr>
                        <wps:wsp>
                          <wps:cNvPr id="142" name="Line 2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0" y="4092"/>
                              <a:ext cx="900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3" name="Line 28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220" y="3936"/>
                              <a:ext cx="180" cy="156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4" name="Line 28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0" y="3936"/>
                              <a:ext cx="180" cy="31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5" name="Line 28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580" y="3936"/>
                              <a:ext cx="180" cy="31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6" name="Line 2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760" y="3936"/>
                              <a:ext cx="180" cy="31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7" name="Line 29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940" y="3936"/>
                              <a:ext cx="180" cy="31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8" name="Line 2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20" y="3936"/>
                              <a:ext cx="180" cy="31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" name="Line 2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480" y="3936"/>
                              <a:ext cx="180" cy="31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Line 29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300" y="3936"/>
                              <a:ext cx="180" cy="312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1" name="Line 29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660" y="4092"/>
                              <a:ext cx="180" cy="156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2" name="Line 2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840" y="4092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53" name="Group 297"/>
                        <wpg:cNvGrpSpPr>
                          <a:grpSpLocks/>
                        </wpg:cNvGrpSpPr>
                        <wpg:grpSpPr bwMode="auto">
                          <a:xfrm>
                            <a:off x="5907" y="5202"/>
                            <a:ext cx="2222" cy="522"/>
                            <a:chOff x="4320" y="3312"/>
                            <a:chExt cx="2340" cy="624"/>
                          </a:xfrm>
                        </wpg:grpSpPr>
                        <wps:wsp>
                          <wps:cNvPr id="154" name="Line 2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0" y="3780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5" name="Line 2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320" y="3624"/>
                              <a:ext cx="1080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6" name="Line 3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0" y="3312"/>
                              <a:ext cx="0" cy="6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7" name="Line 3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580" y="3312"/>
                              <a:ext cx="0" cy="624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8" name="Line 3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580" y="3624"/>
                              <a:ext cx="1080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" name="Line 3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20" y="3312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9" name="Line 3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20" y="3936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40" name="Line 305"/>
                        <wps:cNvCnPr>
                          <a:cxnSpLocks noChangeShapeType="1"/>
                        </wps:cNvCnPr>
                        <wps:spPr bwMode="auto">
                          <a:xfrm>
                            <a:off x="3685" y="5724"/>
                            <a:ext cx="68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1" name="Line 306"/>
                        <wps:cNvCnPr>
                          <a:cxnSpLocks noChangeShapeType="1"/>
                        </wps:cNvCnPr>
                        <wps:spPr bwMode="auto">
                          <a:xfrm flipV="1">
                            <a:off x="5907" y="4811"/>
                            <a:ext cx="0" cy="652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2" name="Line 307"/>
                        <wps:cNvCnPr>
                          <a:cxnSpLocks noChangeShapeType="1"/>
                        </wps:cNvCnPr>
                        <wps:spPr bwMode="auto">
                          <a:xfrm>
                            <a:off x="5907" y="4811"/>
                            <a:ext cx="342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3" name="Text Box 308"/>
                        <wps:cNvSpPr txBox="1">
                          <a:spLocks noChangeArrowheads="1"/>
                        </wps:cNvSpPr>
                        <wps:spPr bwMode="auto">
                          <a:xfrm>
                            <a:off x="3730" y="4934"/>
                            <a:ext cx="278" cy="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72B1B5E" w14:textId="77777777" w:rsidR="00737B9B" w:rsidRDefault="00737B9B" w:rsidP="00737B9B">
                              <w:pPr>
                                <w:rPr>
                                  <w:b/>
                                  <w:bCs/>
                                  <w:i/>
                                  <w:iCs/>
                                  <w:sz w:val="30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i/>
                                  <w:iCs/>
                                  <w:sz w:val="30"/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vert="horz" wrap="square" lIns="0" tIns="45720" rIns="0" bIns="0" anchor="t" anchorCtr="0" upright="1">
                          <a:noAutofit/>
                        </wps:bodyPr>
                      </wps:wsp>
                      <wps:wsp>
                        <wps:cNvPr id="344" name="Text Box 309"/>
                        <wps:cNvSpPr txBox="1">
                          <a:spLocks noChangeArrowheads="1"/>
                        </wps:cNvSpPr>
                        <wps:spPr bwMode="auto">
                          <a:xfrm>
                            <a:off x="6309" y="4341"/>
                            <a:ext cx="513" cy="6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4B1187E" w14:textId="77777777" w:rsidR="00737B9B" w:rsidRPr="002450AD" w:rsidRDefault="00737B9B" w:rsidP="00737B9B">
                              <w:pPr>
                                <w:ind w:firstLineChars="49" w:firstLine="138"/>
                                <w:rPr>
                                  <w:b/>
                                  <w:bCs/>
                                  <w:i/>
                                  <w:iCs/>
                                  <w:sz w:val="28"/>
                                  <w:szCs w:val="28"/>
                                </w:rPr>
                              </w:pPr>
                              <w:r w:rsidRPr="002450AD">
                                <w:rPr>
                                  <w:b/>
                                  <w:bCs/>
                                  <w:i/>
                                  <w:iCs/>
                                  <w:sz w:val="28"/>
                                  <w:szCs w:val="28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45" name="Text Box 310"/>
                        <wps:cNvSpPr txBox="1">
                          <a:spLocks noChangeArrowheads="1"/>
                        </wps:cNvSpPr>
                        <wps:spPr bwMode="auto">
                          <a:xfrm>
                            <a:off x="5052" y="5463"/>
                            <a:ext cx="513" cy="39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C741647" w14:textId="77777777" w:rsidR="00737B9B" w:rsidRDefault="00737B9B" w:rsidP="00737B9B">
                              <w:pPr>
                                <w:rPr>
                                  <w:b/>
                                  <w:bCs/>
                                  <w:i/>
                                  <w:iCs/>
                                  <w:sz w:val="30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i/>
                                  <w:iCs/>
                                  <w:sz w:val="30"/>
                                </w:rPr>
                                <w:t>m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46" name="Text Box 311"/>
                        <wps:cNvSpPr txBox="1">
                          <a:spLocks noChangeArrowheads="1"/>
                        </wps:cNvSpPr>
                        <wps:spPr bwMode="auto">
                          <a:xfrm>
                            <a:off x="7104" y="4680"/>
                            <a:ext cx="683" cy="39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C35F02C" w14:textId="77777777" w:rsidR="00737B9B" w:rsidRPr="002450AD" w:rsidRDefault="00737B9B" w:rsidP="00737B9B">
                              <w:pPr>
                                <w:ind w:firstLineChars="49" w:firstLine="118"/>
                                <w:rPr>
                                  <w:b/>
                                  <w:bCs/>
                                  <w:i/>
                                  <w:iCs/>
                                  <w:sz w:val="24"/>
                                </w:rPr>
                              </w:pPr>
                              <w:r w:rsidRPr="002450AD">
                                <w:rPr>
                                  <w:b/>
                                  <w:bCs/>
                                  <w:i/>
                                  <w:iCs/>
                                  <w:sz w:val="24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47" name="Text Box 312"/>
                        <wps:cNvSpPr txBox="1">
                          <a:spLocks noChangeArrowheads="1"/>
                        </wps:cNvSpPr>
                        <wps:spPr bwMode="auto">
                          <a:xfrm>
                            <a:off x="7274" y="5404"/>
                            <a:ext cx="684" cy="7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FB968BA" w14:textId="77777777" w:rsidR="00737B9B" w:rsidRDefault="00737B9B" w:rsidP="00737B9B">
                              <w:pPr>
                                <w:rPr>
                                  <w:b/>
                                  <w:bCs/>
                                  <w:i/>
                                  <w:iCs/>
                                  <w:sz w:val="28"/>
                                </w:rPr>
                              </w:pPr>
                              <w:r>
                                <w:rPr>
                                  <w:b/>
                                  <w:bCs/>
                                  <w:i/>
                                  <w:iCs/>
                                  <w:sz w:val="28"/>
                                </w:rPr>
                                <w:t>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48" name="Line 313"/>
                        <wps:cNvCnPr>
                          <a:cxnSpLocks noChangeShapeType="1"/>
                        </wps:cNvCnPr>
                        <wps:spPr bwMode="auto">
                          <a:xfrm>
                            <a:off x="3685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9" name="Line 314"/>
                        <wps:cNvCnPr>
                          <a:cxnSpLocks noChangeShapeType="1"/>
                        </wps:cNvCnPr>
                        <wps:spPr bwMode="auto">
                          <a:xfrm>
                            <a:off x="3856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0" name="Line 315"/>
                        <wps:cNvCnPr>
                          <a:cxnSpLocks noChangeShapeType="1"/>
                        </wps:cNvCnPr>
                        <wps:spPr bwMode="auto">
                          <a:xfrm>
                            <a:off x="4027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1" name="Line 316"/>
                        <wps:cNvCnPr>
                          <a:cxnSpLocks noChangeShapeType="1"/>
                        </wps:cNvCnPr>
                        <wps:spPr bwMode="auto">
                          <a:xfrm>
                            <a:off x="4198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4" name="Line 317"/>
                        <wps:cNvCnPr>
                          <a:cxnSpLocks noChangeShapeType="1"/>
                        </wps:cNvCnPr>
                        <wps:spPr bwMode="auto">
                          <a:xfrm>
                            <a:off x="4540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5" name="Line 318"/>
                        <wps:cNvCnPr>
                          <a:cxnSpLocks noChangeShapeType="1"/>
                        </wps:cNvCnPr>
                        <wps:spPr bwMode="auto">
                          <a:xfrm>
                            <a:off x="4369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6" name="Line 319"/>
                        <wps:cNvCnPr>
                          <a:cxnSpLocks noChangeShapeType="1"/>
                        </wps:cNvCnPr>
                        <wps:spPr bwMode="auto">
                          <a:xfrm>
                            <a:off x="4711" y="6377"/>
                            <a:ext cx="170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7" name="Line 320"/>
                        <wps:cNvCnPr>
                          <a:cxnSpLocks noChangeShapeType="1"/>
                        </wps:cNvCnPr>
                        <wps:spPr bwMode="auto">
                          <a:xfrm>
                            <a:off x="4881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8" name="Line 321"/>
                        <wps:cNvCnPr>
                          <a:cxnSpLocks noChangeShapeType="1"/>
                        </wps:cNvCnPr>
                        <wps:spPr bwMode="auto">
                          <a:xfrm>
                            <a:off x="5052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9" name="Line 322"/>
                        <wps:cNvCnPr>
                          <a:cxnSpLocks noChangeShapeType="1"/>
                        </wps:cNvCnPr>
                        <wps:spPr bwMode="auto">
                          <a:xfrm>
                            <a:off x="5223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0" name="Line 323"/>
                        <wps:cNvCnPr>
                          <a:cxnSpLocks noChangeShapeType="1"/>
                        </wps:cNvCnPr>
                        <wps:spPr bwMode="auto">
                          <a:xfrm>
                            <a:off x="5394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1" name="Line 324"/>
                        <wps:cNvCnPr>
                          <a:cxnSpLocks noChangeShapeType="1"/>
                        </wps:cNvCnPr>
                        <wps:spPr bwMode="auto">
                          <a:xfrm>
                            <a:off x="5565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2" name="Line 325"/>
                        <wps:cNvCnPr>
                          <a:cxnSpLocks noChangeShapeType="1"/>
                        </wps:cNvCnPr>
                        <wps:spPr bwMode="auto">
                          <a:xfrm>
                            <a:off x="5736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0" name="Line 326"/>
                        <wps:cNvCnPr>
                          <a:cxnSpLocks noChangeShapeType="1"/>
                        </wps:cNvCnPr>
                        <wps:spPr bwMode="auto">
                          <a:xfrm>
                            <a:off x="5907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1" name="Line 327"/>
                        <wps:cNvCnPr>
                          <a:cxnSpLocks noChangeShapeType="1"/>
                        </wps:cNvCnPr>
                        <wps:spPr bwMode="auto">
                          <a:xfrm>
                            <a:off x="6078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" name="Line 328"/>
                        <wps:cNvCnPr>
                          <a:cxnSpLocks noChangeShapeType="1"/>
                        </wps:cNvCnPr>
                        <wps:spPr bwMode="auto">
                          <a:xfrm>
                            <a:off x="6249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3" name="Line 329"/>
                        <wps:cNvCnPr>
                          <a:cxnSpLocks noChangeShapeType="1"/>
                        </wps:cNvCnPr>
                        <wps:spPr bwMode="auto">
                          <a:xfrm>
                            <a:off x="6420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4" name="Line 330"/>
                        <wps:cNvCnPr>
                          <a:cxnSpLocks noChangeShapeType="1"/>
                        </wps:cNvCnPr>
                        <wps:spPr bwMode="auto">
                          <a:xfrm>
                            <a:off x="6591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5" name="Line 331"/>
                        <wps:cNvCnPr>
                          <a:cxnSpLocks noChangeShapeType="1"/>
                        </wps:cNvCnPr>
                        <wps:spPr bwMode="auto">
                          <a:xfrm>
                            <a:off x="6933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6" name="Line 332"/>
                        <wps:cNvCnPr>
                          <a:cxnSpLocks noChangeShapeType="1"/>
                        </wps:cNvCnPr>
                        <wps:spPr bwMode="auto">
                          <a:xfrm>
                            <a:off x="6762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7" name="Line 333"/>
                        <wps:cNvCnPr>
                          <a:cxnSpLocks noChangeShapeType="1"/>
                        </wps:cNvCnPr>
                        <wps:spPr bwMode="auto">
                          <a:xfrm>
                            <a:off x="7104" y="6377"/>
                            <a:ext cx="170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8" name="Line 334"/>
                        <wps:cNvCnPr>
                          <a:cxnSpLocks noChangeShapeType="1"/>
                        </wps:cNvCnPr>
                        <wps:spPr bwMode="auto">
                          <a:xfrm>
                            <a:off x="7274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9" name="Line 335"/>
                        <wps:cNvCnPr>
                          <a:cxnSpLocks noChangeShapeType="1"/>
                        </wps:cNvCnPr>
                        <wps:spPr bwMode="auto">
                          <a:xfrm>
                            <a:off x="7445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0" name="Line 336"/>
                        <wps:cNvCnPr>
                          <a:cxnSpLocks noChangeShapeType="1"/>
                        </wps:cNvCnPr>
                        <wps:spPr bwMode="auto">
                          <a:xfrm>
                            <a:off x="7616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1" name="Line 337"/>
                        <wps:cNvCnPr>
                          <a:cxnSpLocks noChangeShapeType="1"/>
                        </wps:cNvCnPr>
                        <wps:spPr bwMode="auto">
                          <a:xfrm>
                            <a:off x="7787" y="6377"/>
                            <a:ext cx="171" cy="1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492" name="Group 338"/>
                        <wpg:cNvGrpSpPr>
                          <a:grpSpLocks/>
                        </wpg:cNvGrpSpPr>
                        <wpg:grpSpPr bwMode="auto">
                          <a:xfrm>
                            <a:off x="7958" y="4227"/>
                            <a:ext cx="342" cy="2280"/>
                            <a:chOff x="7478" y="4881"/>
                            <a:chExt cx="342" cy="2610"/>
                          </a:xfrm>
                        </wpg:grpSpPr>
                        <wps:wsp>
                          <wps:cNvPr id="493" name="Line 3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649" y="4881"/>
                              <a:ext cx="0" cy="248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4" name="Line 3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478" y="7361"/>
                              <a:ext cx="171" cy="13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495" name="Group 341"/>
                          <wpg:cNvGrpSpPr>
                            <a:grpSpLocks/>
                          </wpg:cNvGrpSpPr>
                          <wpg:grpSpPr bwMode="auto">
                            <a:xfrm>
                              <a:off x="7649" y="4881"/>
                              <a:ext cx="171" cy="522"/>
                              <a:chOff x="6660" y="1596"/>
                              <a:chExt cx="180" cy="624"/>
                            </a:xfrm>
                          </wpg:grpSpPr>
                          <wps:wsp>
                            <wps:cNvPr id="496" name="Line 34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1596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97" name="Line 34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1752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98" name="Line 34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1908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99" name="Line 34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2064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500" name="Group 346"/>
                          <wpg:cNvGrpSpPr>
                            <a:grpSpLocks/>
                          </wpg:cNvGrpSpPr>
                          <wpg:grpSpPr bwMode="auto">
                            <a:xfrm>
                              <a:off x="7649" y="5403"/>
                              <a:ext cx="171" cy="522"/>
                              <a:chOff x="6660" y="1596"/>
                              <a:chExt cx="180" cy="624"/>
                            </a:xfrm>
                          </wpg:grpSpPr>
                          <wps:wsp>
                            <wps:cNvPr id="501" name="Line 34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1596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2" name="Line 3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1752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3" name="Line 34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1908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4" name="Line 35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2064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505" name="Group 351"/>
                          <wpg:cNvGrpSpPr>
                            <a:grpSpLocks/>
                          </wpg:cNvGrpSpPr>
                          <wpg:grpSpPr bwMode="auto">
                            <a:xfrm>
                              <a:off x="7649" y="5925"/>
                              <a:ext cx="171" cy="522"/>
                              <a:chOff x="6660" y="1596"/>
                              <a:chExt cx="180" cy="624"/>
                            </a:xfrm>
                          </wpg:grpSpPr>
                          <wps:wsp>
                            <wps:cNvPr id="701" name="Line 35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1596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02" name="Line 35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1752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03" name="Line 35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1908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04" name="Line 35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2064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705" name="Group 356"/>
                          <wpg:cNvGrpSpPr>
                            <a:grpSpLocks/>
                          </wpg:cNvGrpSpPr>
                          <wpg:grpSpPr bwMode="auto">
                            <a:xfrm>
                              <a:off x="7649" y="6447"/>
                              <a:ext cx="171" cy="522"/>
                              <a:chOff x="6660" y="1596"/>
                              <a:chExt cx="180" cy="624"/>
                            </a:xfrm>
                          </wpg:grpSpPr>
                          <wps:wsp>
                            <wps:cNvPr id="706" name="Line 35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1596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07" name="Line 35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1752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08" name="Line 35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1908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09" name="Line 36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2064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710" name="Group 361"/>
                          <wpg:cNvGrpSpPr>
                            <a:grpSpLocks/>
                          </wpg:cNvGrpSpPr>
                          <wpg:grpSpPr bwMode="auto">
                            <a:xfrm>
                              <a:off x="7649" y="6969"/>
                              <a:ext cx="171" cy="522"/>
                              <a:chOff x="6660" y="1596"/>
                              <a:chExt cx="180" cy="624"/>
                            </a:xfrm>
                          </wpg:grpSpPr>
                          <wps:wsp>
                            <wps:cNvPr id="711" name="Line 36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1596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12" name="Line 36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1752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13" name="Line 36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1908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14" name="Line 36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660" y="2064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4ACEC8F" id="组合 136" o:spid="_x0000_s1026" style="position:absolute;left:0;text-align:left;margin-left:99pt;margin-top:14.55pt;width:189pt;height:88.2pt;z-index:251628032" coordorigin="3514,4227" coordsize="4786,22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">
                <v:rect id="Rectangle 281" o:spid="_x0000_s1027" style="position:absolute;left:4369;top:5333;width:1538;height:7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" strokeweight="2.25pt"/>
                <v:line id="Line 282" o:spid="_x0000_s1028" style="position:absolute;visibility:visible;mso-wrap-style:square" from="3514,6377" to="8129,63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" strokeweight="3pt">
                  <v:shadow offset="6pt,6pt"/>
                </v:line>
                <v:oval id="Oval 283" o:spid="_x0000_s1029" style="position:absolute;left:4540;top:6116;width:341;height:2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" strokeweight="2.25pt"/>
                <v:oval id="Oval 284" o:spid="_x0000_s1030" style="position:absolute;left:5394;top:6116;width:342;height:2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" strokeweight="2.25pt"/>
                <v:group id="Group 285" o:spid="_x0000_s1031" style="position:absolute;left:5907;top:5985;width:2222;height:131" coordorigin="4320,3936" coordsize="3060,3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">
                  <v:line id="Line 286" o:spid="_x0000_s1032" style="position:absolute;visibility:visible;mso-wrap-style:square" from="4320,4092" to="5220,40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" strokeweight="2.25pt"/>
                  <v:line id="Line 287" o:spid="_x0000_s1033" style="position:absolute;flip:y;visibility:visible;mso-wrap-style:square" from="5220,3936" to="5400,40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" strokeweight="2.25pt"/>
                  <v:line id="Line 288" o:spid="_x0000_s1034" style="position:absolute;visibility:visible;mso-wrap-style:square" from="5400,3936" to="5580,42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" strokeweight="2.25pt"/>
                  <v:line id="Line 289" o:spid="_x0000_s1035" style="position:absolute;flip:y;visibility:visible;mso-wrap-style:square" from="5580,3936" to="5760,42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" strokeweight="2.25pt"/>
                  <v:line id="Line 290" o:spid="_x0000_s1036" style="position:absolute;visibility:visible;mso-wrap-style:square" from="5760,3936" to="5940,42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" strokeweight="2.25pt"/>
                  <v:line id="Line 291" o:spid="_x0000_s1037" style="position:absolute;flip:y;visibility:visible;mso-wrap-style:square" from="5940,3936" to="6120,42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" strokeweight="2.25pt"/>
                  <v:line id="Line 292" o:spid="_x0000_s1038" style="position:absolute;visibility:visible;mso-wrap-style:square" from="6120,3936" to="6300,42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" strokeweight="2.25pt"/>
                  <v:line id="Line 293" o:spid="_x0000_s1039" style="position:absolute;visibility:visible;mso-wrap-style:square" from="6480,3936" to="6660,42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" strokeweight="2.25pt"/>
                  <v:line id="Line 294" o:spid="_x0000_s1040" style="position:absolute;flip:y;visibility:visible;mso-wrap-style:square" from="6300,3936" to="6480,42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" strokeweight="2.25pt"/>
                  <v:line id="Line 295" o:spid="_x0000_s1041" style="position:absolute;flip:y;visibility:visible;mso-wrap-style:square" from="6660,4092" to="6840,42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" strokeweight="2.25pt"/>
                  <v:line id="Line 296" o:spid="_x0000_s1042" style="position:absolute;visibility:visible;mso-wrap-style:square" from="6840,4092" to="7380,40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" strokeweight="2.25pt"/>
                </v:group>
                <v:group id="Group 297" o:spid="_x0000_s1043" style="position:absolute;left:5907;top:5202;width:2222;height:522" coordorigin="4320,3312" coordsize="234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  <v:line id="Line 298" o:spid="_x0000_s1044" style="position:absolute;visibility:visible;mso-wrap-style:square" from="4320,3780" to="4320,37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"/>
                  <v:line id="Line 299" o:spid="_x0000_s1045" style="position:absolute;visibility:visible;mso-wrap-style:square" from="4320,3624" to="5400,3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" strokeweight="2.25pt"/>
                  <v:line id="Line 300" o:spid="_x0000_s1046" style="position:absolute;visibility:visible;mso-wrap-style:square" from="5400,3312" to="5400,39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" strokeweight="2.25pt"/>
                  <v:line id="Line 301" o:spid="_x0000_s1047" style="position:absolute;visibility:visible;mso-wrap-style:square" from="5580,3312" to="5580,39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" strokeweight="2.25pt"/>
                  <v:line id="Line 302" o:spid="_x0000_s1048" style="position:absolute;visibility:visible;mso-wrap-style:square" from="5580,3624" to="6660,36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" strokeweight="2.25pt"/>
                  <v:line id="Line 303" o:spid="_x0000_s1049" style="position:absolute;visibility:visible;mso-wrap-style:square" from="5220,3312" to="5580,33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" strokeweight="2.25pt"/>
                  <v:line id="Line 304" o:spid="_x0000_s1050" style="position:absolute;visibility:visible;mso-wrap-style:square" from="5220,3936" to="5580,39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" strokeweight="2.25pt"/>
                </v:group>
                <v:line id="Line 305" o:spid="_x0000_s1051" style="position:absolute;visibility:visible;mso-wrap-style:square" from="3685,5724" to="4369,57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" strokeweight="1.5pt">
                  <v:stroke endarrow="block"/>
                </v:line>
                <v:line id="Line 306" o:spid="_x0000_s1052" style="position:absolute;flip:y;visibility:visible;mso-wrap-style:square" from="5907,4811" to="5907,54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" strokeweight="1.5pt"/>
                <v:line id="Line 307" o:spid="_x0000_s1053" style="position:absolute;visibility:visible;mso-wrap-style:square" from="5907,4811" to="6249,4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" strokeweight="1.5pt">
                  <v:stroke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08" o:spid="_x0000_s1054" type="#_x0000_t202" style="position:absolute;left:3730;top:4934;width:278;height:7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" strokecolor="white">
                  <v:textbox inset="0,,0,0">
                    <w:txbxContent>
                      <w:p w14:paraId="072B1B5E" w14:textId="77777777" w:rsidR="00737B9B" w:rsidRDefault="00737B9B" w:rsidP="00737B9B">
                        <w:pPr>
                          <w:rPr>
                            <w:b/>
                            <w:bCs/>
                            <w:i/>
                            <w:iCs/>
                            <w:sz w:val="30"/>
                          </w:rPr>
                        </w:pPr>
                        <w:r>
                          <w:rPr>
                            <w:b/>
                            <w:bCs/>
                            <w:i/>
                            <w:iCs/>
                            <w:sz w:val="30"/>
                          </w:rPr>
                          <w:t>u</w:t>
                        </w:r>
                      </w:p>
                    </w:txbxContent>
                  </v:textbox>
                </v:shape>
                <v:shape id="Text Box 309" o:spid="_x0000_s1055" type="#_x0000_t202" style="position:absolute;left:6309;top:4341;width:513;height:6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" strokecolor="white">
                  <v:textbox inset="0,0,0,0">
                    <w:txbxContent>
                      <w:p w14:paraId="04B1187E" w14:textId="77777777" w:rsidR="00737B9B" w:rsidRPr="002450AD" w:rsidRDefault="00737B9B" w:rsidP="00737B9B">
                        <w:pPr>
                          <w:ind w:firstLineChars="49" w:firstLine="138"/>
                          <w:rPr>
                            <w:b/>
                            <w:bCs/>
                            <w:i/>
                            <w:iCs/>
                            <w:sz w:val="28"/>
                            <w:szCs w:val="28"/>
                          </w:rPr>
                        </w:pPr>
                        <w:r w:rsidRPr="002450AD">
                          <w:rPr>
                            <w:b/>
                            <w:bCs/>
                            <w:i/>
                            <w:iCs/>
                            <w:sz w:val="28"/>
                            <w:szCs w:val="28"/>
                          </w:rPr>
                          <w:t>y</w:t>
                        </w:r>
                      </w:p>
                    </w:txbxContent>
                  </v:textbox>
                </v:shape>
                <v:shape id="Text Box 310" o:spid="_x0000_s1056" type="#_x0000_t202" style="position:absolute;left:5052;top:5463;width:513;height:3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" strokecolor="white">
                  <v:textbox inset="0,0,0,0">
                    <w:txbxContent>
                      <w:p w14:paraId="7C741647" w14:textId="77777777" w:rsidR="00737B9B" w:rsidRDefault="00737B9B" w:rsidP="00737B9B">
                        <w:pPr>
                          <w:rPr>
                            <w:b/>
                            <w:bCs/>
                            <w:i/>
                            <w:iCs/>
                            <w:sz w:val="30"/>
                          </w:rPr>
                        </w:pPr>
                        <w:r>
                          <w:rPr>
                            <w:b/>
                            <w:bCs/>
                            <w:i/>
                            <w:iCs/>
                            <w:sz w:val="30"/>
                          </w:rPr>
                          <w:t>m</w:t>
                        </w:r>
                      </w:p>
                    </w:txbxContent>
                  </v:textbox>
                </v:shape>
                <v:shape id="Text Box 311" o:spid="_x0000_s1057" type="#_x0000_t202" style="position:absolute;left:7104;top:4680;width:683;height:3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" strokecolor="white">
                  <v:textbox inset="0,0,0,0">
                    <w:txbxContent>
                      <w:p w14:paraId="4C35F02C" w14:textId="77777777" w:rsidR="00737B9B" w:rsidRPr="002450AD" w:rsidRDefault="00737B9B" w:rsidP="00737B9B">
                        <w:pPr>
                          <w:ind w:firstLineChars="49" w:firstLine="118"/>
                          <w:rPr>
                            <w:b/>
                            <w:bCs/>
                            <w:i/>
                            <w:iCs/>
                            <w:sz w:val="24"/>
                          </w:rPr>
                        </w:pPr>
                        <w:r w:rsidRPr="002450AD">
                          <w:rPr>
                            <w:b/>
                            <w:bCs/>
                            <w:i/>
                            <w:iCs/>
                            <w:sz w:val="24"/>
                          </w:rPr>
                          <w:t>f</w:t>
                        </w:r>
                      </w:p>
                    </w:txbxContent>
                  </v:textbox>
                </v:shape>
                <v:shape id="Text Box 312" o:spid="_x0000_s1058" type="#_x0000_t202" style="position:absolute;left:7274;top:5404;width:684;height:7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" filled="f" strokecolor="white">
                  <v:textbox inset="0,0,0,0">
                    <w:txbxContent>
                      <w:p w14:paraId="0FB968BA" w14:textId="77777777" w:rsidR="00737B9B" w:rsidRDefault="00737B9B" w:rsidP="00737B9B">
                        <w:pPr>
                          <w:rPr>
                            <w:b/>
                            <w:bCs/>
                            <w:i/>
                            <w:iCs/>
                            <w:sz w:val="28"/>
                          </w:rPr>
                        </w:pPr>
                        <w:r>
                          <w:rPr>
                            <w:b/>
                            <w:bCs/>
                            <w:i/>
                            <w:iCs/>
                            <w:sz w:val="28"/>
                          </w:rPr>
                          <w:t>k</w:t>
                        </w:r>
                      </w:p>
                    </w:txbxContent>
                  </v:textbox>
                </v:shape>
                <v:line id="Line 313" o:spid="_x0000_s1059" style="position:absolute;visibility:visible;mso-wrap-style:square" from="3685,6377" to="3856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" strokeweight="1.5pt"/>
                <v:line id="Line 314" o:spid="_x0000_s1060" style="position:absolute;visibility:visible;mso-wrap-style:square" from="3856,6377" to="4027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" strokeweight="1.5pt"/>
                <v:line id="Line 315" o:spid="_x0000_s1061" style="position:absolute;visibility:visible;mso-wrap-style:square" from="4027,6377" to="4198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" strokeweight="1.5pt"/>
                <v:line id="Line 316" o:spid="_x0000_s1062" style="position:absolute;visibility:visible;mso-wrap-style:square" from="4198,6377" to="4369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" strokeweight="1.5pt"/>
                <v:line id="Line 317" o:spid="_x0000_s1063" style="position:absolute;visibility:visible;mso-wrap-style:square" from="4540,6377" to="4711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" strokeweight="1.5pt"/>
                <v:line id="Line 318" o:spid="_x0000_s1064" style="position:absolute;visibility:visible;mso-wrap-style:square" from="4369,6377" to="4540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" strokeweight="1.5pt"/>
                <v:line id="Line 319" o:spid="_x0000_s1065" style="position:absolute;visibility:visible;mso-wrap-style:square" from="4711,6377" to="4881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" strokeweight="1.5pt"/>
                <v:line id="Line 320" o:spid="_x0000_s1066" style="position:absolute;visibility:visible;mso-wrap-style:square" from="4881,6377" to="5052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" strokeweight="1.5pt"/>
                <v:line id="Line 321" o:spid="_x0000_s1067" style="position:absolute;visibility:visible;mso-wrap-style:square" from="5052,6377" to="5223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" strokeweight="1.5pt"/>
                <v:line id="Line 322" o:spid="_x0000_s1068" style="position:absolute;visibility:visible;mso-wrap-style:square" from="5223,6377" to="5394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" strokeweight="1.5pt"/>
                <v:line id="Line 323" o:spid="_x0000_s1069" style="position:absolute;visibility:visible;mso-wrap-style:square" from="5394,6377" to="5565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" strokeweight="1.5pt"/>
                <v:line id="Line 324" o:spid="_x0000_s1070" style="position:absolute;visibility:visible;mso-wrap-style:square" from="5565,6377" to="5736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" strokeweight="1.5pt"/>
                <v:line id="Line 325" o:spid="_x0000_s1071" style="position:absolute;visibility:visible;mso-wrap-style:square" from="5736,6377" to="5907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" strokeweight="1.5pt"/>
                <v:line id="Line 326" o:spid="_x0000_s1072" style="position:absolute;visibility:visible;mso-wrap-style:square" from="5907,6377" to="6078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" strokeweight="1.5pt"/>
                <v:line id="Line 327" o:spid="_x0000_s1073" style="position:absolute;visibility:visible;mso-wrap-style:square" from="6078,6377" to="6249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" strokeweight="1.5pt"/>
                <v:line id="Line 328" o:spid="_x0000_s1074" style="position:absolute;visibility:visible;mso-wrap-style:square" from="6249,6377" to="6420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" strokeweight="1.5pt"/>
                <v:line id="Line 329" o:spid="_x0000_s1075" style="position:absolute;visibility:visible;mso-wrap-style:square" from="6420,6377" to="6591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" strokeweight="1.5pt"/>
                <v:line id="Line 330" o:spid="_x0000_s1076" style="position:absolute;visibility:visible;mso-wrap-style:square" from="6591,6377" to="6762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" strokeweight="1.5pt"/>
                <v:line id="Line 331" o:spid="_x0000_s1077" style="position:absolute;visibility:visible;mso-wrap-style:square" from="6933,6377" to="7104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" strokeweight="1.5pt"/>
                <v:line id="Line 332" o:spid="_x0000_s1078" style="position:absolute;visibility:visible;mso-wrap-style:square" from="6762,6377" to="6933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" strokeweight="1.5pt"/>
                <v:line id="Line 333" o:spid="_x0000_s1079" style="position:absolute;visibility:visible;mso-wrap-style:square" from="7104,6377" to="7274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" strokeweight="1.5pt"/>
                <v:line id="Line 334" o:spid="_x0000_s1080" style="position:absolute;visibility:visible;mso-wrap-style:square" from="7274,6377" to="7445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" strokeweight="1.5pt"/>
                <v:line id="Line 335" o:spid="_x0000_s1081" style="position:absolute;visibility:visible;mso-wrap-style:square" from="7445,6377" to="7616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" strokeweight="1.5pt"/>
                <v:line id="Line 336" o:spid="_x0000_s1082" style="position:absolute;visibility:visible;mso-wrap-style:square" from="7616,6377" to="7787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" strokeweight="1.5pt"/>
                <v:line id="Line 337" o:spid="_x0000_s1083" style="position:absolute;visibility:visible;mso-wrap-style:square" from="7787,6377" to="7958,65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" strokeweight="1.5pt"/>
                <v:group id="Group 338" o:spid="_x0000_s1084" style="position:absolute;left:7958;top:4227;width:342;height:2280" coordorigin="7478,4881" coordsize="342,26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">
                  <v:line id="Line 339" o:spid="_x0000_s1085" style="position:absolute;visibility:visible;mso-wrap-style:square" from="7649,4881" to="7649,73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" strokeweight="3pt"/>
                  <v:line id="Line 340" o:spid="_x0000_s1086" style="position:absolute;visibility:visible;mso-wrap-style:square" from="7478,7361" to="7649,74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" strokeweight="1.5pt"/>
                  <v:group id="Group 341" o:spid="_x0000_s1087" style="position:absolute;left:7649;top:4881;width:171;height:522" coordorigin="6660,1596" coordsize="18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">
                    <v:line id="Line 342" o:spid="_x0000_s1088" style="position:absolute;visibility:visible;mso-wrap-style:square" from="6660,1596" to="6840,1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" strokeweight="1.5pt"/>
                    <v:line id="Line 343" o:spid="_x0000_s1089" style="position:absolute;visibility:visible;mso-wrap-style:square" from="6660,1752" to="6840,19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" strokeweight="1.5pt"/>
                    <v:line id="Line 344" o:spid="_x0000_s1090" style="position:absolute;visibility:visible;mso-wrap-style:square" from="6660,1908" to="6840,2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" strokeweight="1.5pt"/>
                    <v:line id="Line 345" o:spid="_x0000_s1091" style="position:absolute;visibility:visible;mso-wrap-style:square" from="6660,2064" to="6840,22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" strokeweight="1.5pt"/>
                  </v:group>
                  <v:group id="Group 346" o:spid="_x0000_s1092" style="position:absolute;left:7649;top:5403;width:171;height:522" coordorigin="6660,1596" coordsize="18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">
                    <v:line id="Line 347" o:spid="_x0000_s1093" style="position:absolute;visibility:visible;mso-wrap-style:square" from="6660,1596" to="6840,1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" strokeweight="1.5pt"/>
                    <v:line id="Line 348" o:spid="_x0000_s1094" style="position:absolute;visibility:visible;mso-wrap-style:square" from="6660,1752" to="6840,19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" strokeweight="1.5pt"/>
                    <v:line id="Line 349" o:spid="_x0000_s1095" style="position:absolute;visibility:visible;mso-wrap-style:square" from="6660,1908" to="6840,2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" strokeweight="1.5pt"/>
                    <v:line id="Line 350" o:spid="_x0000_s1096" style="position:absolute;visibility:visible;mso-wrap-style:square" from="6660,2064" to="6840,22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" strokeweight="1.5pt"/>
                  </v:group>
                  <v:group id="Group 351" o:spid="_x0000_s1097" style="position:absolute;left:7649;top:5925;width:171;height:522" coordorigin="6660,1596" coordsize="18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">
                    <v:line id="Line 352" o:spid="_x0000_s1098" style="position:absolute;visibility:visible;mso-wrap-style:square" from="6660,1596" to="6840,1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" strokeweight="1.5pt"/>
                    <v:line id="Line 353" o:spid="_x0000_s1099" style="position:absolute;visibility:visible;mso-wrap-style:square" from="6660,1752" to="6840,19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" strokeweight="1.5pt"/>
                    <v:line id="Line 354" o:spid="_x0000_s1100" style="position:absolute;visibility:visible;mso-wrap-style:square" from="6660,1908" to="6840,2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" strokeweight="1.5pt"/>
                    <v:line id="Line 355" o:spid="_x0000_s1101" style="position:absolute;visibility:visible;mso-wrap-style:square" from="6660,2064" to="6840,22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" strokeweight="1.5pt"/>
                  </v:group>
                  <v:group id="Group 356" o:spid="_x0000_s1102" style="position:absolute;left:7649;top:6447;width:171;height:522" coordorigin="6660,1596" coordsize="18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">
                    <v:line id="Line 357" o:spid="_x0000_s1103" style="position:absolute;visibility:visible;mso-wrap-style:square" from="6660,1596" to="6840,1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" strokeweight="1.5pt"/>
                    <v:line id="Line 358" o:spid="_x0000_s1104" style="position:absolute;visibility:visible;mso-wrap-style:square" from="6660,1752" to="6840,19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" strokeweight="1.5pt"/>
                    <v:line id="Line 359" o:spid="_x0000_s1105" style="position:absolute;visibility:visible;mso-wrap-style:square" from="6660,1908" to="6840,2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" strokeweight="1.5pt"/>
                    <v:line id="Line 360" o:spid="_x0000_s1106" style="position:absolute;visibility:visible;mso-wrap-style:square" from="6660,2064" to="6840,22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" strokeweight="1.5pt"/>
                  </v:group>
                  <v:group id="Group 361" o:spid="_x0000_s1107" style="position:absolute;left:7649;top:6969;width:171;height:522" coordorigin="6660,1596" coordsize="18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">
                    <v:line id="Line 362" o:spid="_x0000_s1108" style="position:absolute;visibility:visible;mso-wrap-style:square" from="6660,1596" to="6840,1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" strokeweight="1.5pt"/>
                    <v:line id="Line 363" o:spid="_x0000_s1109" style="position:absolute;visibility:visible;mso-wrap-style:square" from="6660,1752" to="6840,19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" strokeweight="1.5pt"/>
                    <v:line id="Line 364" o:spid="_x0000_s1110" style="position:absolute;visibility:visible;mso-wrap-style:square" from="6660,1908" to="6840,2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" strokeweight="1.5pt"/>
                    <v:line id="Line 365" o:spid="_x0000_s1111" style="position:absolute;visibility:visible;mso-wrap-style:square" from="6660,2064" to="6840,22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" strokeweight="1.5pt"/>
                  </v:group>
                </v:group>
              </v:group>
            </w:pict>
          </mc:Fallback>
        </mc:AlternateContent>
      </w:r>
    </w:p>
    <w:p w14:paraId="7229E9FE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4D029F39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78A3218C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254B01E1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4993DEB1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48D310DB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643A7241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313E1981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  <w:r>
        <w:rPr>
          <w:rFonts w:asciiTheme="majorEastAsia" w:eastAsiaTheme="majorEastAsia" w:hAnsiTheme="majorEastAsia" w:hint="eastAsia"/>
        </w:rPr>
        <w:t>解：</w:t>
      </w:r>
      <w:r w:rsidRPr="00A56334">
        <w:rPr>
          <w:rFonts w:asciiTheme="majorEastAsia" w:eastAsiaTheme="majorEastAsia" w:hAnsiTheme="majorEastAsia" w:hint="eastAsia"/>
        </w:rPr>
        <w:t>由物理知识可得：</w:t>
      </w:r>
      <w:r w:rsidRPr="00A56334">
        <w:rPr>
          <w:rFonts w:asciiTheme="majorEastAsia" w:eastAsiaTheme="majorEastAsia" w:hAnsiTheme="majorEastAsia"/>
          <w:b/>
          <w:bCs/>
          <w:position w:val="-10"/>
          <w:sz w:val="30"/>
        </w:rPr>
        <w:object w:dxaOrig="1600" w:dyaOrig="320" w14:anchorId="6D65866D">
          <v:shape id="_x0000_i1039" type="#_x0000_t75" style="width:79.8pt;height:16.2pt" o:ole="">
            <v:imagedata r:id="rId33" o:title=""/>
          </v:shape>
          <o:OLEObject Type="Embed" ProgID="Equation.DSMT4" ShapeID="_x0000_i1039" DrawAspect="Content" ObjectID="_1698773099" r:id="rId34"/>
        </w:object>
      </w:r>
      <w:r w:rsidRPr="00A56334">
        <w:rPr>
          <w:rFonts w:asciiTheme="majorEastAsia" w:eastAsiaTheme="majorEastAsia" w:hAnsiTheme="majorEastAsia" w:hint="eastAsia"/>
          <w:bCs/>
        </w:rPr>
        <w:t>，取</w:t>
      </w:r>
      <w:r w:rsidRPr="00A56334">
        <w:rPr>
          <w:rFonts w:asciiTheme="majorEastAsia" w:eastAsiaTheme="majorEastAsia" w:hAnsiTheme="majorEastAsia"/>
          <w:bCs/>
          <w:position w:val="-32"/>
        </w:rPr>
        <w:object w:dxaOrig="1700" w:dyaOrig="760" w14:anchorId="6AE2F988">
          <v:shape id="_x0000_i1040" type="#_x0000_t75" style="width:85.8pt;height:37.8pt" o:ole="">
            <v:imagedata r:id="rId35" o:title=""/>
          </v:shape>
          <o:OLEObject Type="Embed" ProgID="Equation.DSMT4" ShapeID="_x0000_i1040" DrawAspect="Content" ObjectID="_1698773100" r:id="rId36"/>
        </w:object>
      </w:r>
      <w:r w:rsidRPr="00A56334">
        <w:rPr>
          <w:rFonts w:asciiTheme="majorEastAsia" w:eastAsiaTheme="majorEastAsia" w:hAnsiTheme="majorEastAsia" w:hint="eastAsia"/>
          <w:bCs/>
        </w:rPr>
        <w:t>，</w:t>
      </w:r>
    </w:p>
    <w:p w14:paraId="3665474D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  <w:r w:rsidRPr="00A56334">
        <w:rPr>
          <w:rFonts w:asciiTheme="majorEastAsia" w:eastAsiaTheme="majorEastAsia" w:hAnsiTheme="majorEastAsia" w:hint="eastAsia"/>
          <w:bCs/>
        </w:rPr>
        <w:t xml:space="preserve">    可得状态方程为：</w:t>
      </w:r>
      <w:r w:rsidRPr="00A56334">
        <w:rPr>
          <w:rFonts w:asciiTheme="majorEastAsia" w:eastAsiaTheme="majorEastAsia" w:hAnsiTheme="majorEastAsia"/>
          <w:bCs/>
          <w:position w:val="-46"/>
        </w:rPr>
        <w:object w:dxaOrig="4099" w:dyaOrig="1040" w14:anchorId="208BD304">
          <v:shape id="_x0000_i1041" type="#_x0000_t75" style="width:205.8pt;height:52.8pt" o:ole="">
            <v:imagedata r:id="rId37" o:title=""/>
          </v:shape>
          <o:OLEObject Type="Embed" ProgID="Equation.DSMT4" ShapeID="_x0000_i1041" DrawAspect="Content" ObjectID="_1698773101" r:id="rId38"/>
        </w:object>
      </w:r>
      <w:r w:rsidRPr="00A56334">
        <w:rPr>
          <w:rFonts w:asciiTheme="majorEastAsia" w:eastAsiaTheme="majorEastAsia" w:hAnsiTheme="majorEastAsia" w:hint="eastAsia"/>
          <w:bCs/>
        </w:rPr>
        <w:t>。</w:t>
      </w:r>
    </w:p>
    <w:p w14:paraId="666D1BDA" w14:textId="77777777" w:rsidR="00737B9B" w:rsidRPr="00A56334" w:rsidRDefault="00737B9B" w:rsidP="00737B9B">
      <w:pPr>
        <w:ind w:firstLine="435"/>
        <w:rPr>
          <w:rFonts w:asciiTheme="majorEastAsia" w:eastAsiaTheme="majorEastAsia" w:hAnsiTheme="majorEastAsia"/>
          <w:bCs/>
        </w:rPr>
      </w:pPr>
      <w:r w:rsidRPr="00A56334">
        <w:rPr>
          <w:rFonts w:asciiTheme="majorEastAsia" w:eastAsiaTheme="majorEastAsia" w:hAnsiTheme="majorEastAsia" w:hint="eastAsia"/>
          <w:bCs/>
        </w:rPr>
        <w:t>传递函数为：</w:t>
      </w:r>
      <w:r w:rsidRPr="00A56334">
        <w:rPr>
          <w:rFonts w:asciiTheme="majorEastAsia" w:eastAsiaTheme="majorEastAsia" w:hAnsiTheme="majorEastAsia"/>
          <w:bCs/>
          <w:position w:val="-28"/>
        </w:rPr>
        <w:object w:dxaOrig="1920" w:dyaOrig="660" w14:anchorId="2F2AF6A1">
          <v:shape id="_x0000_i1042" type="#_x0000_t75" style="width:97.2pt;height:31.8pt" o:ole="">
            <v:imagedata r:id="rId39" o:title=""/>
          </v:shape>
          <o:OLEObject Type="Embed" ProgID="Equation.DSMT4" ShapeID="_x0000_i1042" DrawAspect="Content" ObjectID="_1698773102" r:id="rId40"/>
        </w:object>
      </w:r>
      <w:r w:rsidRPr="00A56334">
        <w:rPr>
          <w:rFonts w:asciiTheme="majorEastAsia" w:eastAsiaTheme="majorEastAsia" w:hAnsiTheme="majorEastAsia" w:hint="eastAsia"/>
          <w:bCs/>
        </w:rPr>
        <w:t>。</w:t>
      </w:r>
    </w:p>
    <w:p w14:paraId="02D273F5" w14:textId="77777777" w:rsidR="00737B9B" w:rsidRPr="00D14C95" w:rsidRDefault="00737B9B" w:rsidP="00737B9B">
      <w:pPr>
        <w:spacing w:line="420" w:lineRule="exact"/>
        <w:rPr>
          <w:sz w:val="24"/>
        </w:rPr>
      </w:pPr>
      <w:r w:rsidRPr="00A56334">
        <w:rPr>
          <w:rFonts w:asciiTheme="majorEastAsia" w:eastAsiaTheme="majorEastAsia" w:hAnsiTheme="majorEastAsia" w:hint="eastAsia"/>
        </w:rPr>
        <w:t xml:space="preserve">1.8 </w:t>
      </w:r>
      <w:proofErr w:type="gramStart"/>
      <w:r w:rsidRPr="00D14C95">
        <w:rPr>
          <w:rFonts w:hAnsi="宋体"/>
          <w:sz w:val="24"/>
        </w:rPr>
        <w:t>设系统</w:t>
      </w:r>
      <w:proofErr w:type="gramEnd"/>
      <w:r w:rsidRPr="00D14C95">
        <w:rPr>
          <w:rFonts w:hAnsi="宋体"/>
          <w:sz w:val="24"/>
        </w:rPr>
        <w:t>的差分方程为</w:t>
      </w:r>
    </w:p>
    <w:p w14:paraId="5EB737D9" w14:textId="77777777" w:rsidR="00737B9B" w:rsidRDefault="00737B9B" w:rsidP="00737B9B">
      <w:pPr>
        <w:spacing w:line="420" w:lineRule="exact"/>
        <w:jc w:val="center"/>
        <w:rPr>
          <w:rFonts w:ascii="宋体" w:hAnsi="宋体"/>
          <w:sz w:val="24"/>
        </w:rPr>
      </w:pPr>
      <w:r>
        <w:rPr>
          <w:rFonts w:ascii="宋体" w:hAnsi="宋体"/>
          <w:position w:val="-10"/>
          <w:sz w:val="24"/>
        </w:rPr>
        <w:object w:dxaOrig="6759" w:dyaOrig="320" w14:anchorId="1E443E7B">
          <v:shape id="_x0000_i1043" type="#_x0000_t75" style="width:363pt;height:17.4pt" o:ole="">
            <v:imagedata r:id="rId41" o:title=""/>
          </v:shape>
          <o:OLEObject Type="Embed" ProgID="Equation.3" ShapeID="_x0000_i1043" DrawAspect="Content" ObjectID="_1698773103" r:id="rId42"/>
        </w:object>
      </w:r>
    </w:p>
    <w:p w14:paraId="35E6625E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="宋体" w:hAnsi="宋体" w:hint="eastAsia"/>
          <w:sz w:val="24"/>
        </w:rPr>
        <w:t>输出为</w:t>
      </w:r>
      <w:r>
        <w:rPr>
          <w:rFonts w:ascii="宋体" w:hAnsi="宋体"/>
          <w:position w:val="-10"/>
          <w:sz w:val="24"/>
        </w:rPr>
        <w:object w:dxaOrig="499" w:dyaOrig="320" w14:anchorId="3B1DACCE">
          <v:shape id="_x0000_i1044" type="#_x0000_t75" style="width:25.2pt;height:15.6pt" o:ole="">
            <v:imagedata r:id="rId43" o:title=""/>
          </v:shape>
          <o:OLEObject Type="Embed" ProgID="Equation.3" ShapeID="_x0000_i1044" DrawAspect="Content" ObjectID="_1698773104" r:id="rId44"/>
        </w:object>
      </w:r>
      <w:r>
        <w:rPr>
          <w:rFonts w:ascii="宋体" w:hAnsi="宋体" w:hint="eastAsia"/>
          <w:sz w:val="24"/>
        </w:rPr>
        <w:t>，试写出系统的状态方程。</w:t>
      </w:r>
    </w:p>
    <w:p w14:paraId="62587528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解：</w:t>
      </w:r>
      <w:r w:rsidRPr="00A56334">
        <w:rPr>
          <w:rFonts w:asciiTheme="majorEastAsia" w:eastAsiaTheme="majorEastAsia" w:hAnsiTheme="majorEastAsia" w:hint="eastAsia"/>
        </w:rPr>
        <w:t>系统的状态方程为：</w:t>
      </w:r>
    </w:p>
    <w:p w14:paraId="76936488" w14:textId="77777777" w:rsidR="00737B9B" w:rsidRPr="00A56334" w:rsidRDefault="00737B9B" w:rsidP="00737B9B">
      <w:pPr>
        <w:ind w:firstLineChars="200" w:firstLine="420"/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lastRenderedPageBreak/>
        <w:t xml:space="preserve">   </w:t>
      </w:r>
      <w:r>
        <w:rPr>
          <w:rFonts w:asciiTheme="majorEastAsia" w:eastAsiaTheme="majorEastAsia" w:hAnsiTheme="majorEastAsia"/>
        </w:rPr>
        <w:t xml:space="preserve">        </w:t>
      </w:r>
      <w:r w:rsidRPr="00A56334">
        <w:rPr>
          <w:rFonts w:asciiTheme="majorEastAsia" w:eastAsiaTheme="majorEastAsia" w:hAnsiTheme="majorEastAsia" w:hint="eastAsia"/>
        </w:rPr>
        <w:t xml:space="preserve">  </w:t>
      </w:r>
      <w:r w:rsidRPr="00A56334">
        <w:rPr>
          <w:rFonts w:asciiTheme="majorEastAsia" w:eastAsiaTheme="majorEastAsia" w:hAnsiTheme="majorEastAsia"/>
          <w:position w:val="-106"/>
        </w:rPr>
        <w:object w:dxaOrig="4580" w:dyaOrig="2240" w14:anchorId="7C7B368B">
          <v:shape id="_x0000_i1045" type="#_x0000_t75" style="width:207pt;height:101.4pt" o:ole="">
            <v:imagedata r:id="rId45" o:title=""/>
          </v:shape>
          <o:OLEObject Type="Embed" ProgID="Equation.DSMT4" ShapeID="_x0000_i1045" DrawAspect="Content" ObjectID="_1698773105" r:id="rId46"/>
        </w:object>
      </w:r>
      <w:r w:rsidRPr="00A56334">
        <w:rPr>
          <w:rFonts w:asciiTheme="majorEastAsia" w:eastAsiaTheme="majorEastAsia" w:hAnsiTheme="majorEastAsia" w:hint="eastAsia"/>
        </w:rPr>
        <w:t xml:space="preserve"> </w:t>
      </w:r>
    </w:p>
    <w:p w14:paraId="0F84AFEB" w14:textId="77777777" w:rsidR="00737B9B" w:rsidRDefault="00737B9B" w:rsidP="00737B9B">
      <w:pPr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 xml:space="preserve">   或</w:t>
      </w:r>
    </w:p>
    <w:p w14:paraId="705D7D3F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  <w:r w:rsidRPr="00A56334">
        <w:rPr>
          <w:rFonts w:asciiTheme="majorEastAsia" w:eastAsiaTheme="majorEastAsia" w:hAnsiTheme="majorEastAsia" w:hint="eastAsia"/>
        </w:rPr>
        <w:t xml:space="preserve">                    </w:t>
      </w:r>
      <w:r w:rsidRPr="00A56334">
        <w:rPr>
          <w:rFonts w:asciiTheme="majorEastAsia" w:eastAsiaTheme="majorEastAsia" w:hAnsiTheme="majorEastAsia"/>
          <w:position w:val="-106"/>
        </w:rPr>
        <w:object w:dxaOrig="4480" w:dyaOrig="2240" w14:anchorId="1DE87F4A">
          <v:shape id="_x0000_i1046" type="#_x0000_t75" style="width:199.8pt;height:100.2pt" o:ole="">
            <v:imagedata r:id="rId47" o:title=""/>
          </v:shape>
          <o:OLEObject Type="Embed" ProgID="Equation.DSMT4" ShapeID="_x0000_i1046" DrawAspect="Content" ObjectID="_1698773106" r:id="rId48"/>
        </w:object>
      </w:r>
    </w:p>
    <w:p w14:paraId="4D9AC08A" w14:textId="77777777" w:rsidR="00737B9B" w:rsidRDefault="00737B9B" w:rsidP="00737B9B">
      <w:pPr>
        <w:snapToGrid w:val="0"/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 xml:space="preserve">1.9 </w:t>
      </w:r>
      <w:r w:rsidRPr="00D14C95">
        <w:rPr>
          <w:sz w:val="24"/>
        </w:rPr>
        <w:t>某国家有一亿人口，其中城市人口有一千万。假定城市每年有其前一年人口的</w:t>
      </w:r>
      <w:r w:rsidRPr="00D14C95">
        <w:rPr>
          <w:sz w:val="24"/>
        </w:rPr>
        <w:t xml:space="preserve">4% </w:t>
      </w:r>
      <w:r w:rsidRPr="00D14C95">
        <w:rPr>
          <w:rFonts w:hAnsi="宋体"/>
          <w:sz w:val="24"/>
        </w:rPr>
        <w:t>迁到农村，而农村又有前一年人口的</w:t>
      </w:r>
      <w:r w:rsidRPr="00D14C95">
        <w:rPr>
          <w:sz w:val="24"/>
        </w:rPr>
        <w:t xml:space="preserve">2% </w:t>
      </w:r>
      <w:r w:rsidRPr="00D14C95">
        <w:rPr>
          <w:rFonts w:hAnsi="宋体"/>
          <w:sz w:val="24"/>
        </w:rPr>
        <w:t>迁到城市，城市人口的自然增长率为</w:t>
      </w:r>
      <w:r w:rsidRPr="00D14C95">
        <w:rPr>
          <w:sz w:val="24"/>
        </w:rPr>
        <w:t>0.8%</w:t>
      </w:r>
      <w:r w:rsidRPr="00D14C95">
        <w:rPr>
          <w:rFonts w:hAnsi="宋体"/>
          <w:sz w:val="24"/>
        </w:rPr>
        <w:t>，农村人口的自然增长率为</w:t>
      </w:r>
      <w:r w:rsidRPr="00D14C95">
        <w:rPr>
          <w:sz w:val="24"/>
        </w:rPr>
        <w:t>1%</w:t>
      </w:r>
      <w:r w:rsidRPr="00D14C95">
        <w:rPr>
          <w:rFonts w:hAnsi="宋体"/>
          <w:sz w:val="24"/>
        </w:rPr>
        <w:t>，</w:t>
      </w:r>
      <w:proofErr w:type="gramStart"/>
      <w:r w:rsidRPr="00D14C95">
        <w:rPr>
          <w:rFonts w:hAnsi="宋体"/>
          <w:sz w:val="24"/>
        </w:rPr>
        <w:t>试建立</w:t>
      </w:r>
      <w:proofErr w:type="gramEnd"/>
      <w:r w:rsidRPr="00D14C95">
        <w:rPr>
          <w:rFonts w:hAnsi="宋体"/>
          <w:sz w:val="24"/>
        </w:rPr>
        <w:t>城乡人口变化的数学模型（包括状态方程和初始条件。提示：设</w:t>
      </w:r>
      <w:r w:rsidRPr="00D14C95">
        <w:rPr>
          <w:position w:val="-10"/>
          <w:sz w:val="24"/>
        </w:rPr>
        <w:object w:dxaOrig="580" w:dyaOrig="340" w14:anchorId="7B67F90B">
          <v:shape id="_x0000_i1047" type="#_x0000_t75" style="width:29.4pt;height:17.4pt" o:ole="">
            <v:imagedata r:id="rId49" o:title=""/>
          </v:shape>
          <o:OLEObject Type="Embed" ProgID="Equation.3" ShapeID="_x0000_i1047" DrawAspect="Content" ObjectID="_1698773107" r:id="rId50"/>
        </w:object>
      </w:r>
      <w:r w:rsidRPr="00D14C95">
        <w:rPr>
          <w:rFonts w:hAnsi="宋体"/>
          <w:sz w:val="24"/>
        </w:rPr>
        <w:t>为第</w:t>
      </w:r>
      <w:r w:rsidRPr="00D14C95">
        <w:rPr>
          <w:position w:val="-6"/>
          <w:sz w:val="24"/>
        </w:rPr>
        <w:object w:dxaOrig="200" w:dyaOrig="279" w14:anchorId="5ECA1FEB">
          <v:shape id="_x0000_i1048" type="#_x0000_t75" style="width:10.2pt;height:13.8pt" o:ole="">
            <v:imagedata r:id="rId51" o:title=""/>
          </v:shape>
          <o:OLEObject Type="Embed" ProgID="Equation.3" ShapeID="_x0000_i1048" DrawAspect="Content" ObjectID="_1698773108" r:id="rId52"/>
        </w:object>
      </w:r>
      <w:r w:rsidRPr="00D14C95">
        <w:rPr>
          <w:rFonts w:hAnsi="宋体"/>
          <w:sz w:val="24"/>
        </w:rPr>
        <w:t>年城市人口数，</w:t>
      </w:r>
      <w:r w:rsidRPr="00D14C95">
        <w:rPr>
          <w:position w:val="-10"/>
          <w:sz w:val="24"/>
        </w:rPr>
        <w:object w:dxaOrig="600" w:dyaOrig="340" w14:anchorId="0B375D34">
          <v:shape id="_x0000_i1049" type="#_x0000_t75" style="width:30pt;height:17.4pt" o:ole="">
            <v:imagedata r:id="rId53" o:title=""/>
          </v:shape>
          <o:OLEObject Type="Embed" ProgID="Equation.3" ShapeID="_x0000_i1049" DrawAspect="Content" ObjectID="_1698773109" r:id="rId54"/>
        </w:object>
      </w:r>
      <w:r w:rsidRPr="00D14C95">
        <w:rPr>
          <w:rFonts w:hAnsi="宋体"/>
          <w:sz w:val="24"/>
        </w:rPr>
        <w:t>为第</w:t>
      </w:r>
      <w:r w:rsidRPr="00D14C95">
        <w:rPr>
          <w:position w:val="-6"/>
          <w:sz w:val="24"/>
        </w:rPr>
        <w:object w:dxaOrig="200" w:dyaOrig="279" w14:anchorId="65FF5DC5">
          <v:shape id="_x0000_i1050" type="#_x0000_t75" style="width:10.2pt;height:13.8pt" o:ole="">
            <v:imagedata r:id="rId51" o:title=""/>
          </v:shape>
          <o:OLEObject Type="Embed" ProgID="Equation.3" ShapeID="_x0000_i1050" DrawAspect="Content" ObjectID="_1698773110" r:id="rId55"/>
        </w:object>
      </w:r>
      <w:r w:rsidRPr="00D14C95">
        <w:rPr>
          <w:rFonts w:hAnsi="宋体"/>
          <w:sz w:val="24"/>
        </w:rPr>
        <w:t>年农村人口数。人口变化按照</w:t>
      </w:r>
      <w:proofErr w:type="gramStart"/>
      <w:r w:rsidRPr="00D14C95">
        <w:rPr>
          <w:bCs/>
          <w:sz w:val="24"/>
        </w:rPr>
        <w:t>先增长</w:t>
      </w:r>
      <w:proofErr w:type="gramEnd"/>
      <w:r w:rsidRPr="00D14C95">
        <w:rPr>
          <w:bCs/>
          <w:sz w:val="24"/>
        </w:rPr>
        <w:t>后迁移的方式计算。</w:t>
      </w:r>
      <w:r w:rsidRPr="00D14C95">
        <w:rPr>
          <w:rFonts w:hAnsi="宋体"/>
          <w:sz w:val="24"/>
        </w:rPr>
        <w:t>）</w:t>
      </w:r>
    </w:p>
    <w:p w14:paraId="44D94247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解：</w:t>
      </w:r>
      <w:r w:rsidRPr="00A56334">
        <w:rPr>
          <w:rFonts w:asciiTheme="majorEastAsia" w:eastAsiaTheme="majorEastAsia" w:hAnsiTheme="majorEastAsia" w:hint="eastAsia"/>
        </w:rPr>
        <w:t>由题意可得系统的状态方程为：</w:t>
      </w:r>
    </w:p>
    <w:p w14:paraId="5DD076F5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  <w:r w:rsidRPr="00A56334">
        <w:rPr>
          <w:rFonts w:asciiTheme="majorEastAsia" w:eastAsiaTheme="majorEastAsia" w:hAnsiTheme="majorEastAsia" w:hint="eastAsia"/>
        </w:rPr>
        <w:t xml:space="preserve">     </w:t>
      </w:r>
      <w:r w:rsidRPr="00A56334">
        <w:rPr>
          <w:rFonts w:asciiTheme="majorEastAsia" w:eastAsiaTheme="majorEastAsia" w:hAnsiTheme="majorEastAsia"/>
          <w:bCs/>
          <w:position w:val="-34"/>
        </w:rPr>
        <w:object w:dxaOrig="7760" w:dyaOrig="800" w14:anchorId="10BD2C28">
          <v:shape id="_x0000_i1051" type="#_x0000_t75" style="width:368.4pt;height:38.4pt" o:ole="">
            <v:imagedata r:id="rId56" o:title=""/>
          </v:shape>
          <o:OLEObject Type="Embed" ProgID="Equation.DSMT4" ShapeID="_x0000_i1051" DrawAspect="Content" ObjectID="_1698773111" r:id="rId57"/>
        </w:object>
      </w:r>
    </w:p>
    <w:p w14:paraId="217074B1" w14:textId="77777777" w:rsidR="00737B9B" w:rsidRPr="00A56334" w:rsidRDefault="00737B9B" w:rsidP="00737B9B">
      <w:pPr>
        <w:adjustRightInd w:val="0"/>
        <w:snapToGrid w:val="0"/>
        <w:rPr>
          <w:rFonts w:asciiTheme="majorEastAsia" w:eastAsiaTheme="majorEastAsia" w:hAnsiTheme="majorEastAsia"/>
          <w:bCs/>
        </w:rPr>
      </w:pPr>
      <w:r w:rsidRPr="00A56334">
        <w:rPr>
          <w:rFonts w:asciiTheme="majorEastAsia" w:eastAsiaTheme="majorEastAsia" w:hAnsiTheme="majorEastAsia" w:hint="eastAsia"/>
          <w:bCs/>
        </w:rPr>
        <w:t xml:space="preserve">    （先迁移后增长）。  初始条件：</w:t>
      </w:r>
      <w:r w:rsidRPr="00A56334">
        <w:rPr>
          <w:rFonts w:asciiTheme="majorEastAsia" w:eastAsiaTheme="majorEastAsia" w:hAnsiTheme="majorEastAsia"/>
          <w:bCs/>
          <w:position w:val="-12"/>
        </w:rPr>
        <w:object w:dxaOrig="1980" w:dyaOrig="360" w14:anchorId="4453A8FD">
          <v:shape id="_x0000_i1052" type="#_x0000_t75" style="width:99pt;height:18pt" o:ole="">
            <v:imagedata r:id="rId58" o:title=""/>
          </v:shape>
          <o:OLEObject Type="Embed" ProgID="Equation.DSMT4" ShapeID="_x0000_i1052" DrawAspect="Content" ObjectID="_1698773112" r:id="rId59"/>
        </w:object>
      </w:r>
      <w:r w:rsidRPr="00A56334">
        <w:rPr>
          <w:rFonts w:asciiTheme="majorEastAsia" w:eastAsiaTheme="majorEastAsia" w:hAnsiTheme="majorEastAsia" w:hint="eastAsia"/>
          <w:bCs/>
        </w:rPr>
        <w:t>（单位：千万）</w:t>
      </w:r>
    </w:p>
    <w:p w14:paraId="72395C0D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1D8D4FF1" w14:textId="77777777" w:rsidR="00737B9B" w:rsidRPr="00D14C95" w:rsidRDefault="00737B9B" w:rsidP="00737B9B">
      <w:pPr>
        <w:spacing w:line="420" w:lineRule="exact"/>
        <w:rPr>
          <w:sz w:val="24"/>
        </w:rPr>
      </w:pPr>
      <w:r w:rsidRPr="00A56334">
        <w:rPr>
          <w:rFonts w:asciiTheme="majorEastAsia" w:eastAsiaTheme="majorEastAsia" w:hAnsiTheme="majorEastAsia" w:hint="eastAsia"/>
        </w:rPr>
        <w:t xml:space="preserve">1.10 </w:t>
      </w:r>
      <w:r w:rsidRPr="00D14C95">
        <w:rPr>
          <w:rFonts w:hAnsi="宋体"/>
          <w:sz w:val="24"/>
        </w:rPr>
        <w:t>系统的运动方程为</w:t>
      </w:r>
      <w:r>
        <w:rPr>
          <w:rFonts w:hAnsi="宋体" w:hint="eastAsia"/>
          <w:sz w:val="24"/>
        </w:rPr>
        <w:t xml:space="preserve"> </w:t>
      </w:r>
    </w:p>
    <w:p w14:paraId="514095B5" w14:textId="77777777" w:rsidR="00737B9B" w:rsidRDefault="00737B9B" w:rsidP="00737B9B">
      <w:pPr>
        <w:spacing w:line="420" w:lineRule="exact"/>
        <w:ind w:firstLineChars="1050" w:firstLine="2520"/>
        <w:rPr>
          <w:rFonts w:ascii="宋体" w:hAnsi="宋体"/>
          <w:sz w:val="24"/>
        </w:rPr>
      </w:pPr>
      <w:r w:rsidRPr="007038D5">
        <w:rPr>
          <w:rFonts w:ascii="宋体" w:hAnsi="宋体"/>
          <w:position w:val="-10"/>
          <w:sz w:val="24"/>
        </w:rPr>
        <w:object w:dxaOrig="2400" w:dyaOrig="320" w14:anchorId="5886BD10">
          <v:shape id="_x0000_i1053" type="#_x0000_t75" style="width:131.4pt;height:18pt" o:ole="">
            <v:imagedata r:id="rId60" o:title=""/>
          </v:shape>
          <o:OLEObject Type="Embed" ProgID="Equation.3" ShapeID="_x0000_i1053" DrawAspect="Content" ObjectID="_1698773113" r:id="rId61"/>
        </w:object>
      </w:r>
    </w:p>
    <w:p w14:paraId="35BC33B2" w14:textId="77777777" w:rsidR="00737B9B" w:rsidRDefault="00737B9B" w:rsidP="00737B9B">
      <w:pPr>
        <w:rPr>
          <w:rFonts w:asciiTheme="majorEastAsia" w:eastAsiaTheme="majorEastAsia" w:hAnsiTheme="majorEastAsia"/>
        </w:rPr>
      </w:pPr>
      <w:r w:rsidRPr="00D14C95">
        <w:rPr>
          <w:sz w:val="24"/>
        </w:rPr>
        <w:t>输入为</w:t>
      </w:r>
      <w:r w:rsidRPr="00D14C95">
        <w:rPr>
          <w:i/>
          <w:sz w:val="24"/>
        </w:rPr>
        <w:t>u</w:t>
      </w:r>
      <w:r w:rsidRPr="00D14C95">
        <w:rPr>
          <w:sz w:val="24"/>
        </w:rPr>
        <w:t>，输出为</w:t>
      </w:r>
      <w:r w:rsidRPr="00D14C95">
        <w:rPr>
          <w:i/>
          <w:sz w:val="24"/>
        </w:rPr>
        <w:t>y</w:t>
      </w:r>
      <w:r>
        <w:rPr>
          <w:rFonts w:ascii="宋体" w:hAnsi="宋体" w:hint="eastAsia"/>
          <w:sz w:val="24"/>
        </w:rPr>
        <w:t>，试写出它的能</w:t>
      </w:r>
      <w:proofErr w:type="gramStart"/>
      <w:r>
        <w:rPr>
          <w:rFonts w:ascii="宋体" w:hAnsi="宋体" w:hint="eastAsia"/>
          <w:sz w:val="24"/>
        </w:rPr>
        <w:t>控标准</w:t>
      </w:r>
      <w:proofErr w:type="gramEnd"/>
      <w:r w:rsidRPr="00302552">
        <w:rPr>
          <w:b/>
          <w:sz w:val="24"/>
        </w:rPr>
        <w:t>I</w:t>
      </w:r>
      <w:r>
        <w:rPr>
          <w:rFonts w:ascii="宋体" w:hAnsi="宋体" w:hint="eastAsia"/>
          <w:sz w:val="24"/>
        </w:rPr>
        <w:t>型和能</w:t>
      </w:r>
      <w:proofErr w:type="gramStart"/>
      <w:r>
        <w:rPr>
          <w:rFonts w:ascii="宋体" w:hAnsi="宋体" w:hint="eastAsia"/>
          <w:sz w:val="24"/>
        </w:rPr>
        <w:t>观标准</w:t>
      </w:r>
      <w:proofErr w:type="gramEnd"/>
      <w:r w:rsidRPr="00302552">
        <w:rPr>
          <w:b/>
          <w:sz w:val="24"/>
        </w:rPr>
        <w:t>II</w:t>
      </w:r>
      <w:r>
        <w:rPr>
          <w:rFonts w:ascii="宋体" w:hAnsi="宋体" w:hint="eastAsia"/>
          <w:sz w:val="24"/>
        </w:rPr>
        <w:t>型，并画出它们相应的系统模拟结构图。</w:t>
      </w:r>
    </w:p>
    <w:p w14:paraId="1017FF92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解：</w:t>
      </w:r>
      <w:r w:rsidRPr="00A56334">
        <w:rPr>
          <w:rFonts w:asciiTheme="majorEastAsia" w:eastAsiaTheme="majorEastAsia" w:hAnsiTheme="majorEastAsia" w:hint="eastAsia"/>
        </w:rPr>
        <w:t>能</w:t>
      </w:r>
      <w:proofErr w:type="gramStart"/>
      <w:r w:rsidRPr="00A56334">
        <w:rPr>
          <w:rFonts w:asciiTheme="majorEastAsia" w:eastAsiaTheme="majorEastAsia" w:hAnsiTheme="majorEastAsia" w:hint="eastAsia"/>
        </w:rPr>
        <w:t>控标准</w:t>
      </w:r>
      <w:proofErr w:type="gramEnd"/>
      <w:r w:rsidRPr="00A56334">
        <w:rPr>
          <w:rFonts w:asciiTheme="majorEastAsia" w:eastAsiaTheme="majorEastAsia" w:hAnsiTheme="majorEastAsia" w:hint="eastAsia"/>
        </w:rPr>
        <w:t>I型：</w:t>
      </w:r>
    </w:p>
    <w:p w14:paraId="03B43798" w14:textId="77777777" w:rsidR="00737B9B" w:rsidRPr="00A56334" w:rsidRDefault="00737B9B" w:rsidP="00737B9B">
      <w:pPr>
        <w:ind w:firstLineChars="200" w:firstLine="420"/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 xml:space="preserve">    </w:t>
      </w:r>
      <w:r w:rsidRPr="00A56334">
        <w:rPr>
          <w:rFonts w:asciiTheme="majorEastAsia" w:eastAsiaTheme="majorEastAsia" w:hAnsiTheme="majorEastAsia"/>
          <w:position w:val="-106"/>
        </w:rPr>
        <w:object w:dxaOrig="3440" w:dyaOrig="2240" w14:anchorId="440FEFC5">
          <v:shape id="_x0000_i1054" type="#_x0000_t75" style="width:169.2pt;height:111pt" o:ole="">
            <v:imagedata r:id="rId62" o:title=""/>
          </v:shape>
          <o:OLEObject Type="Embed" ProgID="Equation.DSMT4" ShapeID="_x0000_i1054" DrawAspect="Content" ObjectID="_1698773114" r:id="rId63"/>
        </w:object>
      </w:r>
      <w:r w:rsidRPr="00A56334">
        <w:rPr>
          <w:rFonts w:asciiTheme="majorEastAsia" w:eastAsiaTheme="majorEastAsia" w:hAnsiTheme="majorEastAsia" w:hint="eastAsia"/>
        </w:rPr>
        <w:t>；</w:t>
      </w:r>
    </w:p>
    <w:p w14:paraId="33C5747F" w14:textId="77777777" w:rsidR="00737B9B" w:rsidRDefault="00737B9B" w:rsidP="00737B9B">
      <w:pPr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 xml:space="preserve">   系统模拟结构图为：</w:t>
      </w:r>
    </w:p>
    <w:p w14:paraId="39130168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2929C162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41EC94D5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2C168D1E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22912" behindDoc="1" locked="0" layoutInCell="1" allowOverlap="1" wp14:anchorId="326E340E" wp14:editId="48CFCE9C">
                <wp:simplePos x="0" y="0"/>
                <wp:positionH relativeFrom="column">
                  <wp:posOffset>457200</wp:posOffset>
                </wp:positionH>
                <wp:positionV relativeFrom="paragraph">
                  <wp:posOffset>0</wp:posOffset>
                </wp:positionV>
                <wp:extent cx="457200" cy="360045"/>
                <wp:effectExtent l="9525" t="11430" r="9525" b="9525"/>
                <wp:wrapNone/>
                <wp:docPr id="574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600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459E61A" w14:textId="77777777" w:rsidR="00737B9B" w:rsidRDefault="00737B9B" w:rsidP="00737B9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6E340E" id="Text Box 3" o:spid="_x0000_s1112" type="#_x0000_t202" style="position:absolute;left:0;text-align:left;margin-left:36pt;margin-top:0;width:36pt;height:28.35pt;z-index:-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" strokecolor="white" strokeweight="1pt">
                <v:textbox>
                  <w:txbxContent>
                    <w:p w14:paraId="5459E61A" w14:textId="77777777" w:rsidR="00737B9B" w:rsidRDefault="00737B9B" w:rsidP="00737B9B"/>
                  </w:txbxContent>
                </v:textbox>
              </v:shape>
            </w:pict>
          </mc:Fallback>
        </mc:AlternateContent>
      </w:r>
    </w:p>
    <w:p w14:paraId="7830744A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/>
          <w:noProof/>
        </w:rPr>
        <mc:AlternateContent>
          <mc:Choice Requires="wpg">
            <w:drawing>
              <wp:anchor distT="0" distB="0" distL="114300" distR="114300" simplePos="0" relativeHeight="251624960" behindDoc="0" locked="0" layoutInCell="1" allowOverlap="1" wp14:anchorId="6736021F" wp14:editId="1DFC5C18">
                <wp:simplePos x="0" y="0"/>
                <wp:positionH relativeFrom="column">
                  <wp:posOffset>314325</wp:posOffset>
                </wp:positionH>
                <wp:positionV relativeFrom="paragraph">
                  <wp:posOffset>68580</wp:posOffset>
                </wp:positionV>
                <wp:extent cx="4564380" cy="1541145"/>
                <wp:effectExtent l="0" t="0" r="83820" b="20955"/>
                <wp:wrapNone/>
                <wp:docPr id="575" name="Group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564380" cy="1541145"/>
                          <a:chOff x="1800" y="9861"/>
                          <a:chExt cx="7188" cy="2427"/>
                        </a:xfrm>
                      </wpg:grpSpPr>
                      <wps:wsp>
                        <wps:cNvPr id="576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2337" y="10488"/>
                            <a:ext cx="540" cy="6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3ADAFDF" w14:textId="77777777" w:rsidR="00737B9B" w:rsidRDefault="00737B9B" w:rsidP="00737B9B">
                              <w: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7" name="Text 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8445" y="9980"/>
                            <a:ext cx="360" cy="6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1E8B9F4" w14:textId="77777777" w:rsidR="00737B9B" w:rsidRDefault="00737B9B" w:rsidP="00737B9B">
                              <w:pPr>
                                <w:ind w:firstLine="210"/>
                                <w:rPr>
                                  <w:b/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b/>
                                  <w:i/>
                                  <w:sz w:val="24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8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2880" y="9864"/>
                            <a:ext cx="5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86DAB3E" w14:textId="77777777" w:rsidR="00737B9B" w:rsidRDefault="00737B9B" w:rsidP="00737B9B">
                              <w:pPr>
                                <w:rPr>
                                  <w:b/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b/>
                                  <w:i/>
                                  <w:sz w:val="24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9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2301" y="9921"/>
                            <a:ext cx="5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8F73482" w14:textId="77777777" w:rsidR="00737B9B" w:rsidRDefault="00737B9B" w:rsidP="00737B9B"/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0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5112" y="9861"/>
                            <a:ext cx="540" cy="4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4E04CC9" w14:textId="77777777" w:rsidR="00737B9B" w:rsidRDefault="00737B9B" w:rsidP="00737B9B">
                              <w:pPr>
                                <w:rPr>
                                  <w:b/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b/>
                                  <w:i/>
                                  <w:sz w:val="24"/>
                                </w:rPr>
                                <w:t>x</w:t>
                              </w:r>
                              <w:r>
                                <w:rPr>
                                  <w:b/>
                                  <w:i/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1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6555" y="10020"/>
                            <a:ext cx="5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B784618" w14:textId="77777777" w:rsidR="00737B9B" w:rsidRDefault="00737B9B" w:rsidP="00737B9B">
                              <w:pPr>
                                <w:rPr>
                                  <w:b/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i/>
                                  <w:sz w:val="24"/>
                                </w:rPr>
                                <w:t>x</w:t>
                              </w:r>
                              <w:r>
                                <w:rPr>
                                  <w:rFonts w:hint="eastAsia"/>
                                  <w:b/>
                                  <w:i/>
                                  <w:sz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2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4035" y="9888"/>
                            <a:ext cx="5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6C02FA9" w14:textId="77777777" w:rsidR="00737B9B" w:rsidRDefault="00737B9B" w:rsidP="00737B9B">
                              <w:pPr>
                                <w:rPr>
                                  <w:b/>
                                  <w:i/>
                                  <w:sz w:val="24"/>
                                </w:rPr>
                              </w:pPr>
                              <w:r>
                                <w:rPr>
                                  <w:b/>
                                  <w:i/>
                                  <w:sz w:val="24"/>
                                </w:rPr>
                                <w:t>x</w:t>
                              </w:r>
                              <w:r>
                                <w:rPr>
                                  <w:b/>
                                  <w:i/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583" name="Group 13"/>
                        <wpg:cNvGrpSpPr>
                          <a:grpSpLocks/>
                        </wpg:cNvGrpSpPr>
                        <wpg:grpSpPr bwMode="auto">
                          <a:xfrm>
                            <a:off x="3420" y="10020"/>
                            <a:ext cx="5568" cy="1279"/>
                            <a:chOff x="3432" y="5048"/>
                            <a:chExt cx="5568" cy="1279"/>
                          </a:xfrm>
                        </wpg:grpSpPr>
                        <wps:wsp>
                          <wps:cNvPr id="584" name="Text Box 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445" y="5856"/>
                              <a:ext cx="720" cy="47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F407D40" w14:textId="77777777" w:rsidR="00737B9B" w:rsidRDefault="00737B9B" w:rsidP="00737B9B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85" name="Group 15"/>
                          <wpg:cNvGrpSpPr>
                            <a:grpSpLocks/>
                          </wpg:cNvGrpSpPr>
                          <wpg:grpSpPr bwMode="auto">
                            <a:xfrm>
                              <a:off x="3432" y="5048"/>
                              <a:ext cx="540" cy="609"/>
                              <a:chOff x="4680" y="3468"/>
                              <a:chExt cx="540" cy="609"/>
                            </a:xfrm>
                          </wpg:grpSpPr>
                          <wps:wsp>
                            <wps:cNvPr id="586" name="Text Box 1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764" y="3564"/>
                                <a:ext cx="300" cy="51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FFF74FD" w14:textId="77777777" w:rsidR="00737B9B" w:rsidRDefault="00737B9B" w:rsidP="00737B9B">
                                  <w:pPr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sym w:font="Symbol" w:char="F0F2"/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g:grpSp>
                            <wpg:cNvPr id="587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4680" y="3468"/>
                                <a:ext cx="540" cy="468"/>
                                <a:chOff x="3600" y="4716"/>
                                <a:chExt cx="540" cy="468"/>
                              </a:xfrm>
                            </wpg:grpSpPr>
                            <wps:wsp>
                              <wps:cNvPr id="588" name="Line 1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600" y="4716"/>
                                  <a:ext cx="0" cy="46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89" name="Line 1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600" y="4716"/>
                                  <a:ext cx="540" cy="31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90" name="Line 2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600" y="5028"/>
                                  <a:ext cx="540" cy="15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  <wpg:grpSp>
                          <wpg:cNvPr id="591" name="Group 21"/>
                          <wpg:cNvGrpSpPr>
                            <a:grpSpLocks/>
                          </wpg:cNvGrpSpPr>
                          <wpg:grpSpPr bwMode="auto">
                            <a:xfrm>
                              <a:off x="4680" y="5084"/>
                              <a:ext cx="540" cy="609"/>
                              <a:chOff x="4680" y="3468"/>
                              <a:chExt cx="540" cy="609"/>
                            </a:xfrm>
                          </wpg:grpSpPr>
                          <wps:wsp>
                            <wps:cNvPr id="592" name="Text Box 2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764" y="3564"/>
                                <a:ext cx="300" cy="51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03FF7C0" w14:textId="77777777" w:rsidR="00737B9B" w:rsidRDefault="00737B9B" w:rsidP="00737B9B">
                                  <w:pPr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sym w:font="Symbol" w:char="F0F2"/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g:grpSp>
                            <wpg:cNvPr id="593" name="Group 23"/>
                            <wpg:cNvGrpSpPr>
                              <a:grpSpLocks/>
                            </wpg:cNvGrpSpPr>
                            <wpg:grpSpPr bwMode="auto">
                              <a:xfrm>
                                <a:off x="4680" y="3468"/>
                                <a:ext cx="540" cy="468"/>
                                <a:chOff x="3600" y="4716"/>
                                <a:chExt cx="540" cy="468"/>
                              </a:xfrm>
                            </wpg:grpSpPr>
                            <wps:wsp>
                              <wps:cNvPr id="594" name="Line 2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600" y="4716"/>
                                  <a:ext cx="0" cy="46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95" name="Line 2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600" y="4716"/>
                                  <a:ext cx="540" cy="31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96" name="Line 2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600" y="5028"/>
                                  <a:ext cx="540" cy="15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  <wpg:grpSp>
                          <wpg:cNvPr id="597" name="Group 27"/>
                          <wpg:cNvGrpSpPr>
                            <a:grpSpLocks/>
                          </wpg:cNvGrpSpPr>
                          <wpg:grpSpPr bwMode="auto">
                            <a:xfrm>
                              <a:off x="5928" y="5136"/>
                              <a:ext cx="540" cy="609"/>
                              <a:chOff x="4680" y="3468"/>
                              <a:chExt cx="540" cy="609"/>
                            </a:xfrm>
                          </wpg:grpSpPr>
                          <wps:wsp>
                            <wps:cNvPr id="598" name="Text Box 2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764" y="3564"/>
                                <a:ext cx="300" cy="51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6264170" w14:textId="77777777" w:rsidR="00737B9B" w:rsidRDefault="00737B9B" w:rsidP="00737B9B">
                                  <w:pPr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sym w:font="Symbol" w:char="F0F2"/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g:grpSp>
                            <wpg:cNvPr id="599" name="Group 29"/>
                            <wpg:cNvGrpSpPr>
                              <a:grpSpLocks/>
                            </wpg:cNvGrpSpPr>
                            <wpg:grpSpPr bwMode="auto">
                              <a:xfrm>
                                <a:off x="4680" y="3468"/>
                                <a:ext cx="540" cy="468"/>
                                <a:chOff x="3600" y="4716"/>
                                <a:chExt cx="540" cy="468"/>
                              </a:xfrm>
                            </wpg:grpSpPr>
                            <wps:wsp>
                              <wps:cNvPr id="600" name="Line 3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600" y="4716"/>
                                  <a:ext cx="0" cy="46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01" name="Line 3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600" y="4716"/>
                                  <a:ext cx="540" cy="31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02" name="Line 3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600" y="5028"/>
                                  <a:ext cx="540" cy="15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  <wps:wsp>
                          <wps:cNvPr id="603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00" y="5192"/>
                              <a:ext cx="108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F526932" w14:textId="77777777" w:rsidR="00737B9B" w:rsidRDefault="00737B9B" w:rsidP="00737B9B">
                                <w:pPr>
                                  <w:jc w:val="center"/>
                                  <w:rPr>
                                    <w:b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3</w:t>
                                </w:r>
                              </w:p>
                              <w:p w14:paraId="779A85EB" w14:textId="77777777" w:rsidR="00737B9B" w:rsidRDefault="00737B9B" w:rsidP="00737B9B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4" name="Line 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480" y="5444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5" name="Line 3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20" y="5396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6" name="Line 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960" y="5348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7" name="Line 3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280" y="5396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08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3132" y="11820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7E4A8B9" w14:textId="77777777" w:rsidR="00737B9B" w:rsidRDefault="00737B9B" w:rsidP="00737B9B">
                              <w:pPr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  <w:b/>
                                  <w:sz w:val="24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Line 39"/>
                        <wps:cNvCnPr>
                          <a:cxnSpLocks noChangeShapeType="1"/>
                        </wps:cNvCnPr>
                        <wps:spPr bwMode="auto">
                          <a:xfrm flipH="1">
                            <a:off x="3816" y="10980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0" name="Line 40"/>
                        <wps:cNvCnPr>
                          <a:cxnSpLocks noChangeShapeType="1"/>
                        </wps:cNvCnPr>
                        <wps:spPr bwMode="auto">
                          <a:xfrm flipH="1">
                            <a:off x="3816" y="11496"/>
                            <a:ext cx="162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1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3132" y="11268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96D2A30" w14:textId="77777777" w:rsidR="00737B9B" w:rsidRDefault="00737B9B" w:rsidP="00737B9B">
                              <w:pPr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  <w:b/>
                                  <w:sz w:val="24"/>
                                </w:rPr>
                                <w:t>1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2" name="Text 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3132" y="10740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D91874B" w14:textId="77777777" w:rsidR="00737B9B" w:rsidRDefault="00737B9B" w:rsidP="00737B9B">
                              <w:pPr>
                                <w:rPr>
                                  <w:b/>
                                  <w:sz w:val="24"/>
                                  <w:vertAlign w:val="subscript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  <w:b/>
                                  <w:sz w:val="24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3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6696" y="10428"/>
                            <a:ext cx="0" cy="156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4" name="Line 44"/>
                        <wps:cNvCnPr>
                          <a:cxnSpLocks noChangeShapeType="1"/>
                        </wps:cNvCnPr>
                        <wps:spPr bwMode="auto">
                          <a:xfrm flipH="1">
                            <a:off x="3828" y="12000"/>
                            <a:ext cx="288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5" name="AutoShape 45"/>
                        <wps:cNvSpPr>
                          <a:spLocks noChangeArrowheads="1"/>
                        </wps:cNvSpPr>
                        <wps:spPr bwMode="auto">
                          <a:xfrm>
                            <a:off x="2520" y="10176"/>
                            <a:ext cx="180" cy="180"/>
                          </a:xfrm>
                          <a:prstGeom prst="octagon">
                            <a:avLst>
                              <a:gd name="adj" fmla="val 29287"/>
                            </a:avLst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6" name="Line 46"/>
                        <wps:cNvCnPr>
                          <a:cxnSpLocks noChangeShapeType="1"/>
                        </wps:cNvCnPr>
                        <wps:spPr bwMode="auto">
                          <a:xfrm flipV="1">
                            <a:off x="2520" y="10188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7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2520" y="10176"/>
                            <a:ext cx="180" cy="15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8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2700" y="10272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9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2616" y="10332"/>
                            <a:ext cx="0" cy="171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0" name="Line 50"/>
                        <wps:cNvCnPr>
                          <a:cxnSpLocks noChangeShapeType="1"/>
                        </wps:cNvCnPr>
                        <wps:spPr bwMode="auto">
                          <a:xfrm flipH="1">
                            <a:off x="2604" y="1099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1" name="Line 51"/>
                        <wps:cNvCnPr>
                          <a:cxnSpLocks noChangeShapeType="1"/>
                        </wps:cNvCnPr>
                        <wps:spPr bwMode="auto">
                          <a:xfrm flipH="1">
                            <a:off x="2604" y="11484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2" name="Line 52"/>
                        <wps:cNvCnPr>
                          <a:cxnSpLocks noChangeShapeType="1"/>
                        </wps:cNvCnPr>
                        <wps:spPr bwMode="auto">
                          <a:xfrm flipH="1">
                            <a:off x="2616" y="12048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3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00" y="10284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4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1815" y="9861"/>
                            <a:ext cx="540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AF0F0F" w14:textId="77777777" w:rsidR="00737B9B" w:rsidRPr="008A763D" w:rsidRDefault="00737B9B" w:rsidP="00737B9B">
                              <w:pPr>
                                <w:rPr>
                                  <w:b/>
                                  <w:i/>
                                </w:rPr>
                              </w:pPr>
                              <w:r w:rsidRPr="008A763D">
                                <w:rPr>
                                  <w:rFonts w:hint="eastAsia"/>
                                  <w:b/>
                                  <w:i/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Line 55"/>
                        <wps:cNvCnPr>
                          <a:cxnSpLocks noChangeShapeType="1"/>
                        </wps:cNvCnPr>
                        <wps:spPr bwMode="auto">
                          <a:xfrm flipV="1">
                            <a:off x="4176" y="10332"/>
                            <a:ext cx="0" cy="62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6" name="Line 56"/>
                        <wps:cNvCnPr>
                          <a:cxnSpLocks noChangeShapeType="1"/>
                        </wps:cNvCnPr>
                        <wps:spPr bwMode="auto">
                          <a:xfrm flipV="1">
                            <a:off x="5400" y="10332"/>
                            <a:ext cx="0" cy="1164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36021F" id="Group 5" o:spid="_x0000_s1113" style="position:absolute;left:0;text-align:left;margin-left:24.75pt;margin-top:5.4pt;width:359.4pt;height:121.35pt;z-index:251624960" coordorigin="1800,9861" coordsize="7188,24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">
                <v:shape id="_x0000_s1114" type="#_x0000_t202" style="position:absolute;left:2337;top:10488;width:54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" strokecolor="white" strokeweight="1pt">
                  <v:textbox inset="0,0,0,0">
                    <w:txbxContent>
                      <w:p w14:paraId="23ADAFDF" w14:textId="77777777" w:rsidR="00737B9B" w:rsidRDefault="00737B9B" w:rsidP="00737B9B">
                        <w:r>
                          <w:t>+</w:t>
                        </w:r>
                      </w:p>
                    </w:txbxContent>
                  </v:textbox>
                </v:shape>
                <v:shape id="_x0000_s1115" type="#_x0000_t202" style="position:absolute;left:8445;top:9980;width:36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" strokecolor="white" strokeweight="1pt">
                  <v:textbox inset="0,0,0,0">
                    <w:txbxContent>
                      <w:p w14:paraId="21E8B9F4" w14:textId="77777777" w:rsidR="00737B9B" w:rsidRDefault="00737B9B" w:rsidP="00737B9B">
                        <w:pPr>
                          <w:ind w:firstLine="210"/>
                          <w:rPr>
                            <w:b/>
                            <w:i/>
                            <w:sz w:val="24"/>
                          </w:rPr>
                        </w:pPr>
                        <w:r>
                          <w:rPr>
                            <w:b/>
                            <w:i/>
                            <w:sz w:val="24"/>
                          </w:rPr>
                          <w:t>y</w:t>
                        </w:r>
                      </w:p>
                    </w:txbxContent>
                  </v:textbox>
                </v:shape>
                <v:shape id="_x0000_s1116" type="#_x0000_t202" style="position:absolute;left:2880;top:9864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" strokecolor="white" strokeweight="1pt">
                  <v:textbox inset="0,0,0,0">
                    <w:txbxContent>
                      <w:p w14:paraId="486DAB3E" w14:textId="77777777" w:rsidR="00737B9B" w:rsidRDefault="00737B9B" w:rsidP="00737B9B">
                        <w:pPr>
                          <w:rPr>
                            <w:b/>
                            <w:i/>
                            <w:sz w:val="24"/>
                          </w:rPr>
                        </w:pPr>
                        <w:r>
                          <w:rPr>
                            <w:b/>
                            <w:i/>
                            <w:sz w:val="24"/>
                          </w:rPr>
                          <w:t>e</w:t>
                        </w:r>
                      </w:p>
                    </w:txbxContent>
                  </v:textbox>
                </v:shape>
                <v:shape id="_x0000_s1117" type="#_x0000_t202" style="position:absolute;left:2301;top:9921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" strokecolor="white" strokeweight="1pt">
                  <v:textbox inset="0,0,0,0">
                    <w:txbxContent>
                      <w:p w14:paraId="28F73482" w14:textId="77777777" w:rsidR="00737B9B" w:rsidRDefault="00737B9B" w:rsidP="00737B9B"/>
                    </w:txbxContent>
                  </v:textbox>
                </v:shape>
                <v:shape id="_x0000_s1118" type="#_x0000_t202" style="position:absolute;left:5112;top:9861;width:54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" strokecolor="white" strokeweight="1pt">
                  <v:textbox>
                    <w:txbxContent>
                      <w:p w14:paraId="34E04CC9" w14:textId="77777777" w:rsidR="00737B9B" w:rsidRDefault="00737B9B" w:rsidP="00737B9B">
                        <w:pPr>
                          <w:rPr>
                            <w:b/>
                            <w:i/>
                            <w:sz w:val="24"/>
                          </w:rPr>
                        </w:pPr>
                        <w:r>
                          <w:rPr>
                            <w:b/>
                            <w:i/>
                            <w:sz w:val="24"/>
                          </w:rPr>
                          <w:t>x</w:t>
                        </w:r>
                        <w:r>
                          <w:rPr>
                            <w:b/>
                            <w:i/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_x0000_s1119" type="#_x0000_t202" style="position:absolute;left:6555;top:1002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" strokecolor="white" strokeweight="1pt">
                  <v:textbox inset="0,0,0,0">
                    <w:txbxContent>
                      <w:p w14:paraId="2B784618" w14:textId="77777777" w:rsidR="00737B9B" w:rsidRDefault="00737B9B" w:rsidP="00737B9B">
                        <w:pPr>
                          <w:rPr>
                            <w:b/>
                            <w:i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i/>
                            <w:sz w:val="24"/>
                          </w:rPr>
                          <w:t>x</w:t>
                        </w:r>
                        <w:r>
                          <w:rPr>
                            <w:rFonts w:hint="eastAsia"/>
                            <w:b/>
                            <w:i/>
                            <w:sz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_x0000_s1120" type="#_x0000_t202" style="position:absolute;left:4035;top:9888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" strokecolor="white" strokeweight="1pt">
                  <v:textbox inset="0,0,0,0">
                    <w:txbxContent>
                      <w:p w14:paraId="06C02FA9" w14:textId="77777777" w:rsidR="00737B9B" w:rsidRDefault="00737B9B" w:rsidP="00737B9B">
                        <w:pPr>
                          <w:rPr>
                            <w:b/>
                            <w:i/>
                            <w:sz w:val="24"/>
                          </w:rPr>
                        </w:pPr>
                        <w:r>
                          <w:rPr>
                            <w:b/>
                            <w:i/>
                            <w:sz w:val="24"/>
                          </w:rPr>
                          <w:t>x</w:t>
                        </w:r>
                        <w:r>
                          <w:rPr>
                            <w:b/>
                            <w:i/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group id="Group 13" o:spid="_x0000_s1121" style="position:absolute;left:3420;top:10020;width:5568;height:1279" coordorigin="3432,5048" coordsize="5568,12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">
                  <v:shape id="_x0000_s1122" type="#_x0000_t202" style="position:absolute;left:7445;top:5856;width:720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" strokecolor="white" strokeweight="1pt">
                    <v:textbox>
                      <w:txbxContent>
                        <w:p w14:paraId="5F407D40" w14:textId="77777777" w:rsidR="00737B9B" w:rsidRDefault="00737B9B" w:rsidP="00737B9B"/>
                      </w:txbxContent>
                    </v:textbox>
                  </v:shape>
                  <v:group id="_x0000_s1123" style="position:absolute;left:3432;top:5048;width:540;height:609" coordorigin="4680,3468" coordsize="540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">
                    <v:shape id="Text Box 16" o:spid="_x0000_s1124" type="#_x0000_t202" style="position:absolute;left:4764;top:3564;width:300;height:5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" strokecolor="white" strokeweight="1pt">
                      <v:textbox inset="0,0,0,0">
                        <w:txbxContent>
                          <w:p w14:paraId="6FFF74FD" w14:textId="77777777" w:rsidR="00737B9B" w:rsidRDefault="00737B9B" w:rsidP="00737B9B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sym w:font="Symbol" w:char="F0F2"/>
                            </w:r>
                          </w:p>
                        </w:txbxContent>
                      </v:textbox>
                    </v:shape>
                    <v:group id="Group 17" o:spid="_x0000_s1125" style="position:absolute;left:4680;top:3468;width:540;height:468" coordorigin="3600,4716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">
                      <v:line id="Line 18" o:spid="_x0000_s1126" style="position:absolute;visibility:visible;mso-wrap-style:square" from="3600,4716" to="360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" strokeweight="1pt"/>
                      <v:line id="Line 19" o:spid="_x0000_s1127" style="position:absolute;visibility:visible;mso-wrap-style:square" from="3600,4716" to="4140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" strokeweight="1pt"/>
                      <v:line id="Line 20" o:spid="_x0000_s1128" style="position:absolute;flip:y;visibility:visible;mso-wrap-style:square" from="3600,5028" to="414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" strokeweight="1pt"/>
                    </v:group>
                  </v:group>
                  <v:group id="_x0000_s1129" style="position:absolute;left:4680;top:5084;width:540;height:609" coordorigin="4680,3468" coordsize="540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">
                    <v:shape id="Text Box 22" o:spid="_x0000_s1130" type="#_x0000_t202" style="position:absolute;left:4764;top:3564;width:300;height:5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" strokecolor="white" strokeweight="1pt">
                      <v:textbox inset="0,0,0,0">
                        <w:txbxContent>
                          <w:p w14:paraId="203FF7C0" w14:textId="77777777" w:rsidR="00737B9B" w:rsidRDefault="00737B9B" w:rsidP="00737B9B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sym w:font="Symbol" w:char="F0F2"/>
                            </w:r>
                          </w:p>
                        </w:txbxContent>
                      </v:textbox>
                    </v:shape>
                    <v:group id="Group 23" o:spid="_x0000_s1131" style="position:absolute;left:4680;top:3468;width:540;height:468" coordorigin="3600,4716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">
                      <v:line id="Line 24" o:spid="_x0000_s1132" style="position:absolute;visibility:visible;mso-wrap-style:square" from="3600,4716" to="360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" strokeweight="1pt"/>
                      <v:line id="Line 25" o:spid="_x0000_s1133" style="position:absolute;visibility:visible;mso-wrap-style:square" from="3600,4716" to="4140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" strokeweight="1pt"/>
                      <v:line id="Line 26" o:spid="_x0000_s1134" style="position:absolute;flip:y;visibility:visible;mso-wrap-style:square" from="3600,5028" to="414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" strokeweight="1pt"/>
                    </v:group>
                  </v:group>
                  <v:group id="_x0000_s1135" style="position:absolute;left:5928;top:5136;width:540;height:609" coordorigin="4680,3468" coordsize="540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">
                    <v:shape id="Text Box 28" o:spid="_x0000_s1136" type="#_x0000_t202" style="position:absolute;left:4764;top:3564;width:300;height:5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" strokecolor="white" strokeweight="1pt">
                      <v:textbox inset="0,0,0,0">
                        <w:txbxContent>
                          <w:p w14:paraId="76264170" w14:textId="77777777" w:rsidR="00737B9B" w:rsidRDefault="00737B9B" w:rsidP="00737B9B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sym w:font="Symbol" w:char="F0F2"/>
                            </w:r>
                          </w:p>
                        </w:txbxContent>
                      </v:textbox>
                    </v:shape>
                    <v:group id="Group 29" o:spid="_x0000_s1137" style="position:absolute;left:4680;top:3468;width:540;height:468" coordorigin="3600,4716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">
                      <v:line id="Line 30" o:spid="_x0000_s1138" style="position:absolute;visibility:visible;mso-wrap-style:square" from="3600,4716" to="360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msCwAAAANw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luanM+kIyMUTAAD//wMAUEsBAi0AFAAGAAgAAAAhANvh9svuAAAAhQEAABMAAAAAAAAAAAAAAAAA&#10;AAAAAFtDb250ZW50X1R5cGVzXS54bWxQSwECLQAUAAYACAAAACEAWvQsW78AAAAVAQAACwAAAAAA&#10;AAAAAAAAAAAfAQAAX3JlbHMvLnJlbHNQSwECLQAUAAYACAAAACEAIGprAsAAAADcAAAADwAAAAAA&#10;AAAAAAAAAAAHAgAAZHJzL2Rvd25yZXYueG1sUEsFBgAAAAADAAMAtwAAAPQCAAAAAA==&#10;" strokeweight="1pt"/>
                      <v:line id="Line 31" o:spid="_x0000_s1139" style="position:absolute;visibility:visible;mso-wrap-style:square" from="3600,4716" to="4140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" strokeweight="1pt"/>
                      <v:line id="Line 32" o:spid="_x0000_s1140" style="position:absolute;flip:y;visibility:visible;mso-wrap-style:square" from="3600,5028" to="414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" strokeweight="1pt"/>
                    </v:group>
                  </v:group>
                  <v:shape id="_x0000_s1141" type="#_x0000_t202" style="position:absolute;left:7200;top:5192;width:108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" strokeweight="1pt">
                    <v:textbox>
                      <w:txbxContent>
                        <w:p w14:paraId="5F526932" w14:textId="77777777" w:rsidR="00737B9B" w:rsidRDefault="00737B9B" w:rsidP="00737B9B">
                          <w:pPr>
                            <w:jc w:val="center"/>
                            <w:rPr>
                              <w:b/>
                              <w:sz w:val="24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4"/>
                            </w:rPr>
                            <w:t>3</w:t>
                          </w:r>
                        </w:p>
                        <w:p w14:paraId="779A85EB" w14:textId="77777777" w:rsidR="00737B9B" w:rsidRDefault="00737B9B" w:rsidP="00737B9B"/>
                      </w:txbxContent>
                    </v:textbox>
                  </v:shape>
                  <v:line id="Line 34" o:spid="_x0000_s1142" style="position:absolute;visibility:visible;mso-wrap-style:square" from="6480,5444" to="7200,5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" strokeweight="1pt">
                    <v:stroke endarrow="block"/>
                  </v:line>
                  <v:line id="Line 35" o:spid="_x0000_s1143" style="position:absolute;visibility:visible;mso-wrap-style:square" from="5220,5396" to="5940,53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" strokeweight="1pt">
                    <v:stroke endarrow="block"/>
                  </v:line>
                  <v:line id="Line 36" o:spid="_x0000_s1144" style="position:absolute;visibility:visible;mso-wrap-style:square" from="3960,5348" to="4680,53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" strokeweight="1pt">
                    <v:stroke endarrow="block"/>
                  </v:line>
                  <v:line id="Line 37" o:spid="_x0000_s1145" style="position:absolute;visibility:visible;mso-wrap-style:square" from="8280,5396" to="9000,53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" strokeweight="1pt">
                    <v:stroke endarrow="block"/>
                  </v:line>
                </v:group>
                <v:shape id="_x0000_s1146" type="#_x0000_t202" style="position:absolute;left:3132;top:11820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" strokeweight="1pt">
                  <v:textbox>
                    <w:txbxContent>
                      <w:p w14:paraId="57E4A8B9" w14:textId="77777777" w:rsidR="00737B9B" w:rsidRDefault="00737B9B" w:rsidP="00737B9B">
                        <w:pPr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-</w:t>
                        </w:r>
                        <w:r>
                          <w:rPr>
                            <w:rFonts w:hint="eastAsia"/>
                            <w:b/>
                            <w:sz w:val="24"/>
                          </w:rPr>
                          <w:t>8</w:t>
                        </w:r>
                      </w:p>
                    </w:txbxContent>
                  </v:textbox>
                </v:shape>
                <v:line id="Line 39" o:spid="_x0000_s1147" style="position:absolute;flip:x;visibility:visible;mso-wrap-style:square" from="3816,10980" to="4176,109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" strokeweight="1pt">
                  <v:stroke endarrow="block"/>
                </v:line>
                <v:line id="Line 40" o:spid="_x0000_s1148" style="position:absolute;flip:x;visibility:visible;mso-wrap-style:square" from="3816,11496" to="5436,114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" strokeweight="1pt">
                  <v:stroke endarrow="block"/>
                </v:line>
                <v:shape id="_x0000_s1149" type="#_x0000_t202" style="position:absolute;left:3132;top:11268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" strokeweight="1pt">
                  <v:textbox>
                    <w:txbxContent>
                      <w:p w14:paraId="296D2A30" w14:textId="77777777" w:rsidR="00737B9B" w:rsidRDefault="00737B9B" w:rsidP="00737B9B">
                        <w:pPr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-</w:t>
                        </w:r>
                        <w:r>
                          <w:rPr>
                            <w:rFonts w:hint="eastAsia"/>
                            <w:b/>
                            <w:sz w:val="24"/>
                          </w:rPr>
                          <w:t>14</w:t>
                        </w:r>
                      </w:p>
                    </w:txbxContent>
                  </v:textbox>
                </v:shape>
                <v:shape id="_x0000_s1150" type="#_x0000_t202" style="position:absolute;left:3132;top:10740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" strokeweight="1pt">
                  <v:textbox>
                    <w:txbxContent>
                      <w:p w14:paraId="5D91874B" w14:textId="77777777" w:rsidR="00737B9B" w:rsidRDefault="00737B9B" w:rsidP="00737B9B">
                        <w:pPr>
                          <w:rPr>
                            <w:b/>
                            <w:sz w:val="24"/>
                            <w:vertAlign w:val="subscript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-</w:t>
                        </w:r>
                        <w:r>
                          <w:rPr>
                            <w:rFonts w:hint="eastAsia"/>
                            <w:b/>
                            <w:sz w:val="24"/>
                          </w:rPr>
                          <w:t>7</w:t>
                        </w:r>
                      </w:p>
                    </w:txbxContent>
                  </v:textbox>
                </v:shape>
                <v:line id="Line 43" o:spid="_x0000_s1151" style="position:absolute;visibility:visible;mso-wrap-style:square" from="6696,10428" to="6696,119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" strokeweight="1pt"/>
                <v:line id="Line 44" o:spid="_x0000_s1152" style="position:absolute;flip:x;visibility:visible;mso-wrap-style:square" from="3828,12000" to="6708,12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" strokeweight="1pt">
                  <v:stroke endarrow="block"/>
                </v:line>
                <v:shapetype id="_x0000_t10" coordsize="21600,21600" o:spt="10" adj="6326" path="m@0,l0@0,0@2@0,21600@1,21600,21600@2,21600@0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0,0,21600,21600;2700,2700,18900,18900;5400,5400,16200,16200"/>
                  <v:handles>
                    <v:h position="#0,topLeft" switch="" xrange="0,10800"/>
                  </v:handles>
                </v:shapetype>
                <v:shape id="AutoShape 45" o:spid="_x0000_s1153" type="#_x0000_t10" style="position:absolute;left:2520;top:10176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" strokeweight="1pt"/>
                <v:line id="Line 46" o:spid="_x0000_s1154" style="position:absolute;flip:y;visibility:visible;mso-wrap-style:square" from="2520,10188" to="2700,103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" strokeweight="1pt"/>
                <v:line id="Line 47" o:spid="_x0000_s1155" style="position:absolute;visibility:visible;mso-wrap-style:square" from="2520,10176" to="2700,103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" strokeweight="1pt"/>
                <v:line id="Line 48" o:spid="_x0000_s1156" style="position:absolute;visibility:visible;mso-wrap-style:square" from="2700,10272" to="3420,10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" strokeweight="1pt">
                  <v:stroke endarrow="block"/>
                </v:line>
                <v:line id="Line 49" o:spid="_x0000_s1157" style="position:absolute;visibility:visible;mso-wrap-style:square" from="2616,10332" to="2616,120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" strokeweight="1pt">
                  <v:stroke startarrow="block"/>
                </v:line>
                <v:line id="Line 50" o:spid="_x0000_s1158" style="position:absolute;flip:x;visibility:visible;mso-wrap-style:square" from="2604,10992" to="3144,10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" strokeweight="1pt">
                  <v:stroke endarrow="block"/>
                </v:line>
                <v:line id="Line 51" o:spid="_x0000_s1159" style="position:absolute;flip:x;visibility:visible;mso-wrap-style:square" from="2604,11484" to="3144,114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" strokeweight="1pt">
                  <v:stroke endarrow="block"/>
                </v:line>
                <v:line id="Line 52" o:spid="_x0000_s1160" style="position:absolute;flip:x;visibility:visible;mso-wrap-style:square" from="2616,12048" to="3156,120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" strokeweight="1pt">
                  <v:stroke endarrow="block"/>
                </v:line>
                <v:line id="Line 53" o:spid="_x0000_s1161" style="position:absolute;visibility:visible;mso-wrap-style:square" from="1800,10284" to="2520,102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" strokeweight="1pt">
                  <v:stroke endarrow="block"/>
                </v:line>
                <v:shape id="_x0000_s1162" type="#_x0000_t202" style="position:absolute;left:1815;top:9861;width:540;height:3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" filled="f" stroked="f">
                  <v:textbox>
                    <w:txbxContent>
                      <w:p w14:paraId="2AAF0F0F" w14:textId="77777777" w:rsidR="00737B9B" w:rsidRPr="008A763D" w:rsidRDefault="00737B9B" w:rsidP="00737B9B">
                        <w:pPr>
                          <w:rPr>
                            <w:b/>
                            <w:i/>
                          </w:rPr>
                        </w:pPr>
                        <w:r w:rsidRPr="008A763D">
                          <w:rPr>
                            <w:rFonts w:hint="eastAsia"/>
                            <w:b/>
                            <w:i/>
                          </w:rPr>
                          <w:t>u</w:t>
                        </w:r>
                      </w:p>
                    </w:txbxContent>
                  </v:textbox>
                </v:shape>
                <v:line id="Line 55" o:spid="_x0000_s1163" style="position:absolute;flip:y;visibility:visible;mso-wrap-style:square" from="4176,10332" to="4176,109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" strokeweight="1pt"/>
                <v:line id="Line 56" o:spid="_x0000_s1164" style="position:absolute;flip:y;visibility:visible;mso-wrap-style:square" from="5400,10332" to="5400,114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" strokeweight="1pt"/>
              </v:group>
            </w:pict>
          </mc:Fallback>
        </mc:AlternateContent>
      </w:r>
      <w:r w:rsidRPr="00A56334"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7565CFB8" wp14:editId="5DDEBF3A">
                <wp:simplePos x="0" y="0"/>
                <wp:positionH relativeFrom="column">
                  <wp:posOffset>4442460</wp:posOffset>
                </wp:positionH>
                <wp:positionV relativeFrom="paragraph">
                  <wp:posOffset>60960</wp:posOffset>
                </wp:positionV>
                <wp:extent cx="342900" cy="297180"/>
                <wp:effectExtent l="13335" t="13335" r="15240" b="13335"/>
                <wp:wrapNone/>
                <wp:docPr id="57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B8B75B3" w14:textId="77777777" w:rsidR="00737B9B" w:rsidRDefault="00737B9B" w:rsidP="00737B9B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65CFB8" id="Text Box 2" o:spid="_x0000_s1165" type="#_x0000_t202" style="position:absolute;left:0;text-align:left;margin-left:349.8pt;margin-top:4.8pt;width:27pt;height:23.4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" strokecolor="white" strokeweight="1pt">
                <v:textbox inset="0,0,0,0">
                  <w:txbxContent>
                    <w:p w14:paraId="1B8B75B3" w14:textId="77777777" w:rsidR="00737B9B" w:rsidRDefault="00737B9B" w:rsidP="00737B9B"/>
                  </w:txbxContent>
                </v:textbox>
              </v:shape>
            </w:pict>
          </mc:Fallback>
        </mc:AlternateContent>
      </w:r>
    </w:p>
    <w:p w14:paraId="75EA2427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455AF7CD" wp14:editId="4DE1443F">
                <wp:simplePos x="0" y="0"/>
                <wp:positionH relativeFrom="column">
                  <wp:posOffset>4114800</wp:posOffset>
                </wp:positionH>
                <wp:positionV relativeFrom="paragraph">
                  <wp:posOffset>0</wp:posOffset>
                </wp:positionV>
                <wp:extent cx="0" cy="0"/>
                <wp:effectExtent l="9525" t="7620" r="9525" b="11430"/>
                <wp:wrapNone/>
                <wp:docPr id="572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19EDCED" id="Line 4" o:spid="_x0000_s1026" style="position:absolute;left:0;text-align:left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0" to="324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" strokeweight="1pt"/>
            </w:pict>
          </mc:Fallback>
        </mc:AlternateContent>
      </w:r>
    </w:p>
    <w:p w14:paraId="3279F450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0B9E7C8E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5A1CFEBE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2565B0D7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493DFE93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6A5C1867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6A2120CD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13F43C35" w14:textId="77777777" w:rsidR="00737B9B" w:rsidRDefault="00737B9B" w:rsidP="00737B9B">
      <w:pPr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 xml:space="preserve">   能</w:t>
      </w:r>
      <w:proofErr w:type="gramStart"/>
      <w:r w:rsidRPr="00A56334">
        <w:rPr>
          <w:rFonts w:asciiTheme="majorEastAsia" w:eastAsiaTheme="majorEastAsia" w:hAnsiTheme="majorEastAsia" w:hint="eastAsia"/>
        </w:rPr>
        <w:t>观标准</w:t>
      </w:r>
      <w:proofErr w:type="gramEnd"/>
      <w:r w:rsidRPr="00A56334">
        <w:rPr>
          <w:rFonts w:asciiTheme="majorEastAsia" w:eastAsiaTheme="majorEastAsia" w:hAnsiTheme="majorEastAsia" w:hint="eastAsia"/>
        </w:rPr>
        <w:t>II型为：</w:t>
      </w:r>
    </w:p>
    <w:p w14:paraId="1BB667AA" w14:textId="77777777" w:rsidR="00737B9B" w:rsidRPr="00A56334" w:rsidRDefault="00737B9B" w:rsidP="00737B9B">
      <w:pPr>
        <w:ind w:firstLineChars="400" w:firstLine="840"/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 xml:space="preserve">     </w:t>
      </w:r>
      <w:r w:rsidRPr="00A56334">
        <w:rPr>
          <w:rFonts w:asciiTheme="majorEastAsia" w:eastAsiaTheme="majorEastAsia" w:hAnsiTheme="majorEastAsia"/>
          <w:position w:val="-106"/>
        </w:rPr>
        <w:object w:dxaOrig="3180" w:dyaOrig="2240" w14:anchorId="5603F762">
          <v:shape id="_x0000_i1055" type="#_x0000_t75" style="width:151.8pt;height:106.2pt" o:ole="">
            <v:imagedata r:id="rId64" o:title=""/>
          </v:shape>
          <o:OLEObject Type="Embed" ProgID="Equation.DSMT4" ShapeID="_x0000_i1055" DrawAspect="Content" ObjectID="_1698773115" r:id="rId65"/>
        </w:object>
      </w:r>
    </w:p>
    <w:p w14:paraId="3FB3B741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 xml:space="preserve">  系统模拟结构图为：</w:t>
      </w:r>
    </w:p>
    <w:p w14:paraId="6C8A11ED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/>
          <w:noProof/>
        </w:rPr>
        <mc:AlternateContent>
          <mc:Choice Requires="wpg">
            <w:drawing>
              <wp:anchor distT="0" distB="0" distL="114300" distR="114300" simplePos="0" relativeHeight="251625984" behindDoc="0" locked="0" layoutInCell="1" allowOverlap="1" wp14:anchorId="713643EA" wp14:editId="49D855A1">
                <wp:simplePos x="0" y="0"/>
                <wp:positionH relativeFrom="column">
                  <wp:posOffset>0</wp:posOffset>
                </wp:positionH>
                <wp:positionV relativeFrom="paragraph">
                  <wp:posOffset>102870</wp:posOffset>
                </wp:positionV>
                <wp:extent cx="5095875" cy="1537335"/>
                <wp:effectExtent l="0" t="0" r="28575" b="43815"/>
                <wp:wrapNone/>
                <wp:docPr id="506" name="Group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95875" cy="1537335"/>
                          <a:chOff x="1800" y="1284"/>
                          <a:chExt cx="8025" cy="2421"/>
                        </a:xfrm>
                      </wpg:grpSpPr>
                      <wps:wsp>
                        <wps:cNvPr id="507" name="Text Box 58"/>
                        <wps:cNvSpPr txBox="1">
                          <a:spLocks noChangeArrowheads="1"/>
                        </wps:cNvSpPr>
                        <wps:spPr bwMode="auto">
                          <a:xfrm>
                            <a:off x="3510" y="1332"/>
                            <a:ext cx="540" cy="4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BE5BBFF" w14:textId="77777777" w:rsidR="00737B9B" w:rsidRDefault="00737B9B" w:rsidP="00737B9B">
                              <w:pPr>
                                <w:rPr>
                                  <w:b/>
                                  <w:sz w:val="24"/>
                                </w:rPr>
                              </w:pPr>
                              <w:r w:rsidRPr="00AE4CF2">
                                <w:rPr>
                                  <w:rFonts w:hint="eastAsia"/>
                                  <w:b/>
                                  <w:i/>
                                  <w:sz w:val="24"/>
                                </w:rPr>
                                <w:t>x</w:t>
                              </w:r>
                              <w:r w:rsidRPr="00AE4CF2">
                                <w:rPr>
                                  <w:b/>
                                  <w:sz w:val="24"/>
                                  <w:szCs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Text Box 59"/>
                        <wps:cNvSpPr txBox="1">
                          <a:spLocks noChangeArrowheads="1"/>
                        </wps:cNvSpPr>
                        <wps:spPr bwMode="auto">
                          <a:xfrm>
                            <a:off x="9285" y="1830"/>
                            <a:ext cx="5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5B1DD11" w14:textId="77777777" w:rsidR="00737B9B" w:rsidRDefault="00737B9B" w:rsidP="00737B9B">
                              <w:pPr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24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09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3648" y="1284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510" name="Group 61"/>
                        <wpg:cNvGrpSpPr>
                          <a:grpSpLocks/>
                        </wpg:cNvGrpSpPr>
                        <wpg:grpSpPr bwMode="auto">
                          <a:xfrm>
                            <a:off x="1800" y="1362"/>
                            <a:ext cx="7560" cy="2343"/>
                            <a:chOff x="540" y="1515"/>
                            <a:chExt cx="7560" cy="2343"/>
                          </a:xfrm>
                        </wpg:grpSpPr>
                        <wps:wsp>
                          <wps:cNvPr id="511" name="Text Box 6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48" y="1704"/>
                              <a:ext cx="720" cy="56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27C9671" w14:textId="77777777" w:rsidR="00737B9B" w:rsidRDefault="00737B9B" w:rsidP="00737B9B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2" name="Line 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608" y="2640"/>
                              <a:ext cx="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3" name="Text Box 6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0" y="1965"/>
                              <a:ext cx="540" cy="6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48EE08F" w14:textId="77777777" w:rsidR="00737B9B" w:rsidRDefault="00737B9B" w:rsidP="00737B9B">
                                <w:pPr>
                                  <w:rPr>
                                    <w:b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u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14" name="Text Box 6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763" y="1695"/>
                              <a:ext cx="54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C15C94B" w14:textId="77777777" w:rsidR="00737B9B" w:rsidRDefault="00737B9B" w:rsidP="00737B9B">
                                <w:pPr>
                                  <w:rPr>
                                    <w:b/>
                                    <w:sz w:val="24"/>
                                  </w:rPr>
                                </w:pPr>
                                <w:r w:rsidRPr="00AE4CF2">
                                  <w:rPr>
                                    <w:b/>
                                    <w:i/>
                                    <w:sz w:val="24"/>
                                  </w:rPr>
                                  <w:t>x</w:t>
                                </w:r>
                                <w:r>
                                  <w:rPr>
                                    <w:b/>
                                    <w:sz w:val="24"/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15" name="Text Box 6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560" y="1644"/>
                              <a:ext cx="54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57FC745" w14:textId="77777777" w:rsidR="00737B9B" w:rsidRDefault="00737B9B" w:rsidP="00737B9B">
                                <w:pPr>
                                  <w:rPr>
                                    <w:b/>
                                    <w:sz w:val="24"/>
                                  </w:rPr>
                                </w:pPr>
                                <w:r w:rsidRPr="00AE4CF2">
                                  <w:rPr>
                                    <w:b/>
                                    <w:i/>
                                    <w:sz w:val="24"/>
                                  </w:rPr>
                                  <w:t>x</w:t>
                                </w:r>
                                <w:r>
                                  <w:rPr>
                                    <w:b/>
                                    <w:sz w:val="24"/>
                                    <w:vertAlign w:val="subscript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16" name="Text Box 6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660" y="2268"/>
                              <a:ext cx="540" cy="6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DFB4A02" w14:textId="77777777" w:rsidR="00737B9B" w:rsidRDefault="00737B9B" w:rsidP="00737B9B">
                                <w:r>
                                  <w:t>+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17" name="Text Box 6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880" y="2268"/>
                              <a:ext cx="54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0419AEF" w14:textId="77777777" w:rsidR="00737B9B" w:rsidRDefault="00737B9B" w:rsidP="00737B9B">
                                <w:r>
                                  <w:t>+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18" name="Text Box 6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90" y="2223"/>
                              <a:ext cx="540" cy="62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68FE4A3" w14:textId="77777777" w:rsidR="00737B9B" w:rsidRDefault="00737B9B" w:rsidP="00737B9B">
                                <w:r>
                                  <w:t>+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519" name="Group 70"/>
                          <wpg:cNvGrpSpPr>
                            <a:grpSpLocks/>
                          </wpg:cNvGrpSpPr>
                          <wpg:grpSpPr bwMode="auto">
                            <a:xfrm>
                              <a:off x="4128" y="1716"/>
                              <a:ext cx="540" cy="468"/>
                              <a:chOff x="2481" y="11013"/>
                              <a:chExt cx="540" cy="468"/>
                            </a:xfrm>
                          </wpg:grpSpPr>
                          <wps:wsp>
                            <wps:cNvPr id="520" name="Text Box 7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481" y="11013"/>
                                <a:ext cx="540" cy="4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F2111DF" w14:textId="77777777" w:rsidR="00737B9B" w:rsidRDefault="00737B9B" w:rsidP="00737B9B"/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21" name="AutoShape 7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700" y="11268"/>
                                <a:ext cx="180" cy="18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22" name="Line 7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2700" y="11280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23" name="Line 7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700" y="11268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524" name="Group 75"/>
                          <wpg:cNvGrpSpPr>
                            <a:grpSpLocks/>
                          </wpg:cNvGrpSpPr>
                          <wpg:grpSpPr bwMode="auto">
                            <a:xfrm>
                              <a:off x="2340" y="1692"/>
                              <a:ext cx="540" cy="468"/>
                              <a:chOff x="2481" y="11013"/>
                              <a:chExt cx="540" cy="468"/>
                            </a:xfrm>
                          </wpg:grpSpPr>
                          <wps:wsp>
                            <wps:cNvPr id="525" name="Text Box 7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481" y="11013"/>
                                <a:ext cx="540" cy="4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F58CF3D" w14:textId="77777777" w:rsidR="00737B9B" w:rsidRDefault="00737B9B" w:rsidP="00737B9B"/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26" name="AutoShape 7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700" y="11268"/>
                                <a:ext cx="180" cy="18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27" name="Line 78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2700" y="11280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28" name="Line 7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700" y="11268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529" name="Group 80"/>
                          <wpg:cNvGrpSpPr>
                            <a:grpSpLocks/>
                          </wpg:cNvGrpSpPr>
                          <wpg:grpSpPr bwMode="auto">
                            <a:xfrm>
                              <a:off x="7068" y="1860"/>
                              <a:ext cx="540" cy="609"/>
                              <a:chOff x="4680" y="3468"/>
                              <a:chExt cx="540" cy="609"/>
                            </a:xfrm>
                          </wpg:grpSpPr>
                          <wps:wsp>
                            <wps:cNvPr id="530" name="Text Box 8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764" y="3564"/>
                                <a:ext cx="300" cy="51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A3F1A34" w14:textId="77777777" w:rsidR="00737B9B" w:rsidRDefault="00737B9B" w:rsidP="00737B9B">
                                  <w:pPr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sym w:font="Symbol" w:char="F0F2"/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g:grpSp>
                            <wpg:cNvPr id="531" name="Group 82"/>
                            <wpg:cNvGrpSpPr>
                              <a:grpSpLocks/>
                            </wpg:cNvGrpSpPr>
                            <wpg:grpSpPr bwMode="auto">
                              <a:xfrm>
                                <a:off x="4680" y="3468"/>
                                <a:ext cx="540" cy="468"/>
                                <a:chOff x="3600" y="4716"/>
                                <a:chExt cx="540" cy="468"/>
                              </a:xfrm>
                            </wpg:grpSpPr>
                            <wps:wsp>
                              <wps:cNvPr id="532" name="Line 8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600" y="4716"/>
                                  <a:ext cx="0" cy="46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33" name="Line 8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600" y="4716"/>
                                  <a:ext cx="540" cy="31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34" name="Line 85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600" y="5028"/>
                                  <a:ext cx="540" cy="15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  <wpg:grpSp>
                          <wpg:cNvPr id="535" name="Group 86"/>
                          <wpg:cNvGrpSpPr>
                            <a:grpSpLocks/>
                          </wpg:cNvGrpSpPr>
                          <wpg:grpSpPr bwMode="auto">
                            <a:xfrm>
                              <a:off x="5268" y="1840"/>
                              <a:ext cx="540" cy="609"/>
                              <a:chOff x="4680" y="3468"/>
                              <a:chExt cx="540" cy="609"/>
                            </a:xfrm>
                          </wpg:grpSpPr>
                          <wps:wsp>
                            <wps:cNvPr id="536" name="Text Box 8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764" y="3564"/>
                                <a:ext cx="300" cy="51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B19A5F5" w14:textId="77777777" w:rsidR="00737B9B" w:rsidRDefault="00737B9B" w:rsidP="00737B9B">
                                  <w:pPr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sym w:font="Symbol" w:char="F0F2"/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g:grpSp>
                            <wpg:cNvPr id="537" name="Group 88"/>
                            <wpg:cNvGrpSpPr>
                              <a:grpSpLocks/>
                            </wpg:cNvGrpSpPr>
                            <wpg:grpSpPr bwMode="auto">
                              <a:xfrm>
                                <a:off x="4680" y="3468"/>
                                <a:ext cx="540" cy="468"/>
                                <a:chOff x="3600" y="4716"/>
                                <a:chExt cx="540" cy="468"/>
                              </a:xfrm>
                            </wpg:grpSpPr>
                            <wps:wsp>
                              <wps:cNvPr id="538" name="Line 8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600" y="4716"/>
                                  <a:ext cx="0" cy="46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39" name="Line 9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600" y="4716"/>
                                  <a:ext cx="540" cy="31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0" name="Line 91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600" y="5028"/>
                                  <a:ext cx="540" cy="15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  <wps:wsp>
                          <wps:cNvPr id="541" name="Line 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36" y="2064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2" name="Text Box 9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280" y="2736"/>
                              <a:ext cx="72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873ADC9" w14:textId="77777777" w:rsidR="00737B9B" w:rsidRDefault="00737B9B" w:rsidP="00737B9B">
                                <w:pPr>
                                  <w:rPr>
                                    <w:b/>
                                    <w:sz w:val="24"/>
                                  </w:rPr>
                                </w:pPr>
                                <w:r>
                                  <w:rPr>
                                    <w:b/>
                                    <w:sz w:val="24"/>
                                  </w:rPr>
                                  <w:t>-</w:t>
                                </w:r>
                                <w:r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8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3" name="Text Box 9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80" y="2736"/>
                              <a:ext cx="72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A2AF3CE" w14:textId="77777777" w:rsidR="00737B9B" w:rsidRDefault="00737B9B" w:rsidP="00737B9B">
                                <w:pPr>
                                  <w:rPr>
                                    <w:b/>
                                    <w:sz w:val="24"/>
                                  </w:rPr>
                                </w:pPr>
                                <w:r>
                                  <w:rPr>
                                    <w:b/>
                                    <w:sz w:val="24"/>
                                  </w:rPr>
                                  <w:t>-</w:t>
                                </w:r>
                                <w:r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1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44" name="Group 95"/>
                          <wpg:cNvGrpSpPr>
                            <a:grpSpLocks/>
                          </wpg:cNvGrpSpPr>
                          <wpg:grpSpPr bwMode="auto">
                            <a:xfrm>
                              <a:off x="6168" y="1800"/>
                              <a:ext cx="540" cy="468"/>
                              <a:chOff x="2481" y="11013"/>
                              <a:chExt cx="540" cy="468"/>
                            </a:xfrm>
                          </wpg:grpSpPr>
                          <wps:wsp>
                            <wps:cNvPr id="545" name="Text Box 9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481" y="11013"/>
                                <a:ext cx="540" cy="4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5FF7B71" w14:textId="77777777" w:rsidR="00737B9B" w:rsidRDefault="00737B9B" w:rsidP="00737B9B"/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546" name="AutoShape 9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700" y="11268"/>
                                <a:ext cx="180" cy="18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47" name="Line 98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2700" y="11280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48" name="Line 9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700" y="11268"/>
                                <a:ext cx="18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549" name="Line 1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28" y="212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0" name="Line 1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48" y="2028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1" name="Line 1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" y="2064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2" name="Line 1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620" y="2163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3" name="Line 10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80" y="206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4" name="Line 10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655" y="2112"/>
                              <a:ext cx="0" cy="62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5" name="Line 10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440" y="2127"/>
                              <a:ext cx="0" cy="62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6" name="Line 10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480" y="2241"/>
                              <a:ext cx="0" cy="468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7" name="Line 10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640" y="3846"/>
                              <a:ext cx="504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8" name="Line 10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480" y="3207"/>
                              <a:ext cx="0" cy="62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9" name="Line 11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455" y="3204"/>
                              <a:ext cx="0" cy="62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0" name="Line 11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655" y="3204"/>
                              <a:ext cx="0" cy="624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1" name="Line 1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680" y="2142"/>
                              <a:ext cx="0" cy="171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2" name="Text Box 11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260" y="1908"/>
                              <a:ext cx="72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8BE1B83" w14:textId="77777777" w:rsidR="00737B9B" w:rsidRDefault="00737B9B" w:rsidP="00737B9B">
                                <w:pPr>
                                  <w:jc w:val="center"/>
                                  <w:rPr>
                                    <w:b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3</w:t>
                                </w:r>
                              </w:p>
                              <w:p w14:paraId="50323047" w14:textId="77777777" w:rsidR="00737B9B" w:rsidRDefault="00737B9B" w:rsidP="00737B9B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3" name="Text Box 1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120" y="2721"/>
                              <a:ext cx="72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657D766" w14:textId="77777777" w:rsidR="00737B9B" w:rsidRDefault="00737B9B" w:rsidP="00737B9B">
                                <w:pPr>
                                  <w:rPr>
                                    <w:b/>
                                    <w:sz w:val="24"/>
                                    <w:vertAlign w:val="subscript"/>
                                  </w:rPr>
                                </w:pPr>
                                <w:r>
                                  <w:rPr>
                                    <w:b/>
                                    <w:sz w:val="24"/>
                                  </w:rPr>
                                  <w:t>-</w:t>
                                </w:r>
                                <w:r>
                                  <w:rPr>
                                    <w:rFonts w:hint="eastAsia"/>
                                    <w:b/>
                                    <w:sz w:val="24"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4" name="Line 1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820" y="2148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5" name="Line 1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828" y="206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566" name="Group 117"/>
                          <wpg:cNvGrpSpPr>
                            <a:grpSpLocks/>
                          </wpg:cNvGrpSpPr>
                          <wpg:grpSpPr bwMode="auto">
                            <a:xfrm>
                              <a:off x="3288" y="1752"/>
                              <a:ext cx="540" cy="609"/>
                              <a:chOff x="4680" y="3468"/>
                              <a:chExt cx="540" cy="609"/>
                            </a:xfrm>
                          </wpg:grpSpPr>
                          <wps:wsp>
                            <wps:cNvPr id="567" name="Text Box 11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764" y="3564"/>
                                <a:ext cx="300" cy="51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905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0CFB8BA" w14:textId="77777777" w:rsidR="00737B9B" w:rsidRDefault="00737B9B" w:rsidP="00737B9B">
                                  <w:pPr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sym w:font="Symbol" w:char="F0F2"/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g:grpSp>
                            <wpg:cNvPr id="568" name="Group 119"/>
                            <wpg:cNvGrpSpPr>
                              <a:grpSpLocks/>
                            </wpg:cNvGrpSpPr>
                            <wpg:grpSpPr bwMode="auto">
                              <a:xfrm>
                                <a:off x="4680" y="3468"/>
                                <a:ext cx="540" cy="468"/>
                                <a:chOff x="3600" y="4716"/>
                                <a:chExt cx="540" cy="468"/>
                              </a:xfrm>
                            </wpg:grpSpPr>
                            <wps:wsp>
                              <wps:cNvPr id="569" name="Line 12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600" y="4716"/>
                                  <a:ext cx="0" cy="46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70" name="Line 12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600" y="4716"/>
                                  <a:ext cx="540" cy="31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71" name="Line 12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600" y="5028"/>
                                  <a:ext cx="540" cy="15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  <wps:wsp>
                          <wps:cNvPr id="715" name="Text Box 6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35" y="1515"/>
                              <a:ext cx="54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511B715" w14:textId="77777777" w:rsidR="00737B9B" w:rsidRDefault="00737B9B" w:rsidP="00737B9B">
                                <w:pPr>
                                  <w:rPr>
                                    <w:b/>
                                    <w:sz w:val="24"/>
                                  </w:rPr>
                                </w:pPr>
                                <w:r w:rsidRPr="00AE4CF2">
                                  <w:rPr>
                                    <w:b/>
                                    <w:i/>
                                    <w:sz w:val="24"/>
                                  </w:rPr>
                                  <w:t>x</w:t>
                                </w:r>
                                <w:r>
                                  <w:rPr>
                                    <w:b/>
                                    <w:sz w:val="24"/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13643EA" id="Group 57" o:spid="_x0000_s1166" style="position:absolute;left:0;text-align:left;margin-left:0;margin-top:8.1pt;width:401.25pt;height:121.05pt;z-index:251625984" coordorigin="1800,1284" coordsize="8025,24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">
                <v:shape id="_x0000_s1167" type="#_x0000_t202" style="position:absolute;left:3510;top:1332;width:54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" strokecolor="white" strokeweight="1.5pt">
                  <v:textbox>
                    <w:txbxContent>
                      <w:p w14:paraId="3BE5BBFF" w14:textId="77777777" w:rsidR="00737B9B" w:rsidRDefault="00737B9B" w:rsidP="00737B9B">
                        <w:pPr>
                          <w:rPr>
                            <w:b/>
                            <w:sz w:val="24"/>
                          </w:rPr>
                        </w:pPr>
                        <w:r w:rsidRPr="00AE4CF2">
                          <w:rPr>
                            <w:rFonts w:hint="eastAsia"/>
                            <w:b/>
                            <w:i/>
                            <w:sz w:val="24"/>
                          </w:rPr>
                          <w:t>x</w:t>
                        </w:r>
                        <w:r w:rsidRPr="00AE4CF2">
                          <w:rPr>
                            <w:b/>
                            <w:sz w:val="24"/>
                            <w:szCs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_x0000_s1168" type="#_x0000_t202" style="position:absolute;left:9285;top:183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" strokecolor="white" strokeweight="1.5pt">
                  <v:textbox inset="0,0,0,0">
                    <w:txbxContent>
                      <w:p w14:paraId="35B1DD11" w14:textId="77777777" w:rsidR="00737B9B" w:rsidRDefault="00737B9B" w:rsidP="00737B9B">
                        <w:pPr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sz w:val="24"/>
                          </w:rPr>
                          <w:t>y</w:t>
                        </w:r>
                      </w:p>
                    </w:txbxContent>
                  </v:textbox>
                </v:shape>
                <v:line id="Line 60" o:spid="_x0000_s1169" style="position:absolute;visibility:visible;mso-wrap-style:square" from="3648,1284" to="3648,12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" strokeweight="1.5pt"/>
                <v:group id="_x0000_s1170" style="position:absolute;left:1800;top:1362;width:7560;height:2343" coordorigin="540,1515" coordsize="7560,2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">
                  <v:shape id="Text Box 62" o:spid="_x0000_s1171" type="#_x0000_t202" style="position:absolute;left:1848;top:1704;width:720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" strokecolor="white" strokeweight="1.5pt">
                    <v:textbox>
                      <w:txbxContent>
                        <w:p w14:paraId="127C9671" w14:textId="77777777" w:rsidR="00737B9B" w:rsidRDefault="00737B9B" w:rsidP="00737B9B"/>
                      </w:txbxContent>
                    </v:textbox>
                  </v:shape>
                  <v:line id="Line 63" o:spid="_x0000_s1172" style="position:absolute;visibility:visible;mso-wrap-style:square" from="7608,2640" to="7608,26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" strokeweight="1.5pt"/>
                  <v:shape id="Text Box 64" o:spid="_x0000_s1173" type="#_x0000_t202" style="position:absolute;left:720;top:1965;width:54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" strokecolor="white" strokeweight="1.5pt">
                    <v:textbox inset="0,0,0,0">
                      <w:txbxContent>
                        <w:p w14:paraId="448EE08F" w14:textId="77777777" w:rsidR="00737B9B" w:rsidRDefault="00737B9B" w:rsidP="00737B9B">
                          <w:pPr>
                            <w:rPr>
                              <w:b/>
                              <w:sz w:val="24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4"/>
                            </w:rPr>
                            <w:t>u</w:t>
                          </w:r>
                        </w:p>
                      </w:txbxContent>
                    </v:textbox>
                  </v:shape>
                  <v:shape id="Text Box 65" o:spid="_x0000_s1174" type="#_x0000_t202" style="position:absolute;left:5763;top:1695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" strokecolor="white" strokeweight="1.5pt">
                    <v:textbox inset="0,0,0,0">
                      <w:txbxContent>
                        <w:p w14:paraId="7C15C94B" w14:textId="77777777" w:rsidR="00737B9B" w:rsidRDefault="00737B9B" w:rsidP="00737B9B">
                          <w:pPr>
                            <w:rPr>
                              <w:b/>
                              <w:sz w:val="24"/>
                            </w:rPr>
                          </w:pPr>
                          <w:r w:rsidRPr="00AE4CF2">
                            <w:rPr>
                              <w:b/>
                              <w:i/>
                              <w:sz w:val="24"/>
                            </w:rPr>
                            <w:t>x</w:t>
                          </w:r>
                          <w:r>
                            <w:rPr>
                              <w:b/>
                              <w:sz w:val="24"/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66" o:spid="_x0000_s1175" type="#_x0000_t202" style="position:absolute;left:7560;top:1644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" strokecolor="white" strokeweight="1.5pt">
                    <v:textbox inset="0,0,0,0">
                      <w:txbxContent>
                        <w:p w14:paraId="057FC745" w14:textId="77777777" w:rsidR="00737B9B" w:rsidRDefault="00737B9B" w:rsidP="00737B9B">
                          <w:pPr>
                            <w:rPr>
                              <w:b/>
                              <w:sz w:val="24"/>
                            </w:rPr>
                          </w:pPr>
                          <w:r w:rsidRPr="00AE4CF2">
                            <w:rPr>
                              <w:b/>
                              <w:i/>
                              <w:sz w:val="24"/>
                            </w:rPr>
                            <w:t>x</w:t>
                          </w:r>
                          <w:r>
                            <w:rPr>
                              <w:b/>
                              <w:sz w:val="24"/>
                              <w:vertAlign w:val="subscript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67" o:spid="_x0000_s1176" type="#_x0000_t202" style="position:absolute;left:6660;top:2268;width:54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" strokecolor="white" strokeweight="1.5pt">
                    <v:textbox inset="0,0,0,0">
                      <w:txbxContent>
                        <w:p w14:paraId="7DFB4A02" w14:textId="77777777" w:rsidR="00737B9B" w:rsidRDefault="00737B9B" w:rsidP="00737B9B">
                          <w:r>
                            <w:t>+</w:t>
                          </w:r>
                        </w:p>
                      </w:txbxContent>
                    </v:textbox>
                  </v:shape>
                  <v:shape id="Text Box 68" o:spid="_x0000_s1177" type="#_x0000_t202" style="position:absolute;left:2880;top:2268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" strokecolor="white" strokeweight="1.5pt">
                    <v:textbox inset="0,0,0,0">
                      <w:txbxContent>
                        <w:p w14:paraId="10419AEF" w14:textId="77777777" w:rsidR="00737B9B" w:rsidRDefault="00737B9B" w:rsidP="00737B9B">
                          <w:r>
                            <w:t>+</w:t>
                          </w:r>
                        </w:p>
                      </w:txbxContent>
                    </v:textbox>
                  </v:shape>
                  <v:shape id="Text Box 69" o:spid="_x0000_s1178" type="#_x0000_t202" style="position:absolute;left:4590;top:2223;width:54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" strokecolor="white" strokeweight="1.5pt">
                    <v:textbox inset="0,0,0,0">
                      <w:txbxContent>
                        <w:p w14:paraId="468FE4A3" w14:textId="77777777" w:rsidR="00737B9B" w:rsidRDefault="00737B9B" w:rsidP="00737B9B">
                          <w:r>
                            <w:t>+</w:t>
                          </w:r>
                        </w:p>
                      </w:txbxContent>
                    </v:textbox>
                  </v:shape>
                  <v:group id="Group 70" o:spid="_x0000_s1179" style="position:absolute;left:4128;top:1716;width:540;height:468" coordorigin="2481,11013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">
                    <v:shape id="Text Box 71" o:spid="_x0000_s1180" type="#_x0000_t202" style="position:absolute;left:2481;top:11013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" strokecolor="white" strokeweight="1.5pt">
                      <v:textbox inset="0,0,0,0">
                        <w:txbxContent>
                          <w:p w14:paraId="3F2111DF" w14:textId="77777777" w:rsidR="00737B9B" w:rsidRDefault="00737B9B" w:rsidP="00737B9B"/>
                        </w:txbxContent>
                      </v:textbox>
                    </v:shape>
                    <v:shape id="AutoShape 72" o:spid="_x0000_s1181" type="#_x0000_t10" style="position:absolute;left:2700;top:11268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" strokeweight="1.5pt"/>
                    <v:line id="Line 73" o:spid="_x0000_s1182" style="position:absolute;flip:y;visibility:visible;mso-wrap-style:square" from="2700,11280" to="2880,11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" strokeweight="1.5pt"/>
                    <v:line id="Line 74" o:spid="_x0000_s1183" style="position:absolute;visibility:visible;mso-wrap-style:square" from="2700,11268" to="2880,11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" strokeweight="1.5pt"/>
                  </v:group>
                  <v:group id="Group 75" o:spid="_x0000_s1184" style="position:absolute;left:2340;top:1692;width:540;height:468" coordorigin="2481,11013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xWwm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0gXL/B7JhwBuf4BAAD//wMAUEsBAi0AFAAGAAgAAAAhANvh9svuAAAAhQEAABMAAAAAAAAA&#10;AAAAAAAAAAAAAFtDb250ZW50X1R5cGVzXS54bWxQSwECLQAUAAYACAAAACEAWvQsW78AAAAVAQAA&#10;CwAAAAAAAAAAAAAAAAAfAQAAX3JlbHMvLnJlbHNQSwECLQAUAAYACAAAACEAZMVsJsYAAADcAAAA&#10;DwAAAAAAAAAAAAAAAAAHAgAAZHJzL2Rvd25yZXYueG1sUEsFBgAAAAADAAMAtwAAAPoCAAAAAA==&#10;">
                    <v:shape id="Text Box 76" o:spid="_x0000_s1185" type="#_x0000_t202" style="position:absolute;left:2481;top:11013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" strokecolor="white" strokeweight="1.5pt">
                      <v:textbox inset="0,0,0,0">
                        <w:txbxContent>
                          <w:p w14:paraId="7F58CF3D" w14:textId="77777777" w:rsidR="00737B9B" w:rsidRDefault="00737B9B" w:rsidP="00737B9B"/>
                        </w:txbxContent>
                      </v:textbox>
                    </v:shape>
                    <v:shape id="AutoShape 77" o:spid="_x0000_s1186" type="#_x0000_t10" style="position:absolute;left:2700;top:11268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" strokeweight="1.5pt"/>
                    <v:line id="Line 78" o:spid="_x0000_s1187" style="position:absolute;flip:y;visibility:visible;mso-wrap-style:square" from="2700,11280" to="2880,11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" strokeweight="1.5pt"/>
                    <v:line id="Line 79" o:spid="_x0000_s1188" style="position:absolute;visibility:visible;mso-wrap-style:square" from="2700,11268" to="2880,11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" strokeweight="1.5pt"/>
                  </v:group>
                  <v:group id="Group 80" o:spid="_x0000_s1189" style="position:absolute;left:7068;top:1860;width:540;height:609" coordorigin="4680,3468" coordsize="540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MO4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">
                    <v:shape id="Text Box 81" o:spid="_x0000_s1190" type="#_x0000_t202" style="position:absolute;left:4764;top:3564;width:300;height:5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" strokecolor="white" strokeweight="1.5pt">
                      <v:textbox inset="0,0,0,0">
                        <w:txbxContent>
                          <w:p w14:paraId="3A3F1A34" w14:textId="77777777" w:rsidR="00737B9B" w:rsidRDefault="00737B9B" w:rsidP="00737B9B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sym w:font="Symbol" w:char="F0F2"/>
                            </w:r>
                          </w:p>
                        </w:txbxContent>
                      </v:textbox>
                    </v:shape>
                    <v:group id="Group 82" o:spid="_x0000_s1191" style="position:absolute;left:4680;top:3468;width:540;height:468" coordorigin="3600,4716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a1ljxgAAANw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MfyeCUdAZg8AAAD//wMAUEsBAi0AFAAGAAgAAAAhANvh9svuAAAAhQEAABMAAAAAAAAA&#10;AAAAAAAAAAAAAFtDb250ZW50X1R5cGVzXS54bWxQSwECLQAUAAYACAAAACEAWvQsW78AAAAVAQAA&#10;CwAAAAAAAAAAAAAAAAAfAQAAX3JlbHMvLnJlbHNQSwECLQAUAAYACAAAACEA8WtZY8YAAADcAAAA&#10;DwAAAAAAAAAAAAAAAAAHAgAAZHJzL2Rvd25yZXYueG1sUEsFBgAAAAADAAMAtwAAAPoCAAAAAA==&#10;">
                      <v:line id="Line 83" o:spid="_x0000_s1192" style="position:absolute;visibility:visible;mso-wrap-style:square" from="3600,4716" to="360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" strokeweight="1.5pt"/>
                      <v:line id="Line 84" o:spid="_x0000_s1193" style="position:absolute;visibility:visible;mso-wrap-style:square" from="3600,4716" to="4140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" strokeweight="1.5pt"/>
                      <v:line id="Line 85" o:spid="_x0000_s1194" style="position:absolute;flip:y;visibility:visible;mso-wrap-style:square" from="3600,5028" to="414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" strokeweight="1.5pt"/>
                    </v:group>
                  </v:group>
                  <v:group id="Group 86" o:spid="_x0000_s1195" style="position:absolute;left:5268;top:1840;width:540;height:609" coordorigin="4680,3468" coordsize="540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">
                    <v:shape id="Text Box 87" o:spid="_x0000_s1196" type="#_x0000_t202" style="position:absolute;left:4764;top:3564;width:300;height:5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" strokecolor="white" strokeweight="1.5pt">
                      <v:textbox inset="0,0,0,0">
                        <w:txbxContent>
                          <w:p w14:paraId="3B19A5F5" w14:textId="77777777" w:rsidR="00737B9B" w:rsidRDefault="00737B9B" w:rsidP="00737B9B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sym w:font="Symbol" w:char="F0F2"/>
                            </w:r>
                          </w:p>
                        </w:txbxContent>
                      </v:textbox>
                    </v:shape>
                    <v:group id="Group 88" o:spid="_x0000_s1197" style="position:absolute;left:4680;top:3468;width:540;height:468" coordorigin="3600,4716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">
                      <v:line id="Line 89" o:spid="_x0000_s1198" style="position:absolute;visibility:visible;mso-wrap-style:square" from="3600,4716" to="360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" strokeweight="1.5pt"/>
                      <v:line id="Line 90" o:spid="_x0000_s1199" style="position:absolute;visibility:visible;mso-wrap-style:square" from="3600,4716" to="4140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" strokeweight="1.5pt"/>
                      <v:line id="Line 91" o:spid="_x0000_s1200" style="position:absolute;flip:y;visibility:visible;mso-wrap-style:square" from="3600,5028" to="414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" strokeweight="1.5pt"/>
                    </v:group>
                  </v:group>
                  <v:line id="Line 92" o:spid="_x0000_s1201" style="position:absolute;visibility:visible;mso-wrap-style:square" from="4536,2064" to="5256,2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" strokeweight="1.5pt">
                    <v:stroke endarrow="block"/>
                  </v:line>
                  <v:shape id="Text Box 93" o:spid="_x0000_s1202" type="#_x0000_t202" style="position:absolute;left:2280;top:2736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" strokeweight="1.5pt">
                    <v:textbox>
                      <w:txbxContent>
                        <w:p w14:paraId="4873ADC9" w14:textId="77777777" w:rsidR="00737B9B" w:rsidRDefault="00737B9B" w:rsidP="00737B9B">
                          <w:pPr>
                            <w:rPr>
                              <w:b/>
                              <w:sz w:val="24"/>
                            </w:rPr>
                          </w:pPr>
                          <w:r>
                            <w:rPr>
                              <w:b/>
                              <w:sz w:val="24"/>
                            </w:rPr>
                            <w:t>-</w:t>
                          </w:r>
                          <w:r>
                            <w:rPr>
                              <w:rFonts w:hint="eastAsia"/>
                              <w:b/>
                              <w:sz w:val="24"/>
                            </w:rPr>
                            <w:t>8</w:t>
                          </w:r>
                        </w:p>
                      </w:txbxContent>
                    </v:textbox>
                  </v:shape>
                  <v:shape id="Text Box 94" o:spid="_x0000_s1203" type="#_x0000_t202" style="position:absolute;left:4080;top:2736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" strokeweight="1.5pt">
                    <v:textbox>
                      <w:txbxContent>
                        <w:p w14:paraId="3A2AF3CE" w14:textId="77777777" w:rsidR="00737B9B" w:rsidRDefault="00737B9B" w:rsidP="00737B9B">
                          <w:pPr>
                            <w:rPr>
                              <w:b/>
                              <w:sz w:val="24"/>
                            </w:rPr>
                          </w:pPr>
                          <w:r>
                            <w:rPr>
                              <w:b/>
                              <w:sz w:val="24"/>
                            </w:rPr>
                            <w:t>-</w:t>
                          </w:r>
                          <w:r>
                            <w:rPr>
                              <w:rFonts w:hint="eastAsia"/>
                              <w:b/>
                              <w:sz w:val="24"/>
                            </w:rPr>
                            <w:t>14</w:t>
                          </w:r>
                        </w:p>
                      </w:txbxContent>
                    </v:textbox>
                  </v:shape>
                  <v:group id="Group 95" o:spid="_x0000_s1204" style="position:absolute;left:6168;top:1800;width:540;height:468" coordorigin="2481,11013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">
                    <v:shape id="Text Box 96" o:spid="_x0000_s1205" type="#_x0000_t202" style="position:absolute;left:2481;top:11013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" strokecolor="white" strokeweight="1.5pt">
                      <v:textbox inset="0,0,0,0">
                        <w:txbxContent>
                          <w:p w14:paraId="25FF7B71" w14:textId="77777777" w:rsidR="00737B9B" w:rsidRDefault="00737B9B" w:rsidP="00737B9B"/>
                        </w:txbxContent>
                      </v:textbox>
                    </v:shape>
                    <v:shape id="AutoShape 97" o:spid="_x0000_s1206" type="#_x0000_t10" style="position:absolute;left:2700;top:11268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" strokeweight="1.5pt"/>
                    <v:line id="Line 98" o:spid="_x0000_s1207" style="position:absolute;flip:y;visibility:visible;mso-wrap-style:square" from="2700,11280" to="2880,11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" strokeweight="1.5pt"/>
                    <v:line id="Line 99" o:spid="_x0000_s1208" style="position:absolute;visibility:visible;mso-wrap-style:square" from="2700,11268" to="2880,11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" strokeweight="1.5pt"/>
                  </v:group>
                  <v:line id="Line 100" o:spid="_x0000_s1209" style="position:absolute;visibility:visible;mso-wrap-style:square" from="6528,2124" to="7068,21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" strokeweight="1.5pt">
                    <v:stroke endarrow="block"/>
                  </v:line>
                  <v:line id="Line 101" o:spid="_x0000_s1210" style="position:absolute;visibility:visible;mso-wrap-style:square" from="2748,2028" to="3288,2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" strokeweight="1.5pt">
                    <v:stroke endarrow="block"/>
                  </v:line>
                  <v:line id="Line 102" o:spid="_x0000_s1211" style="position:absolute;visibility:visible;mso-wrap-style:square" from="540,2064" to="1260,2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" strokeweight="1.5pt">
                    <v:stroke endarrow="block"/>
                  </v:line>
                  <v:line id="Line 103" o:spid="_x0000_s1212" style="position:absolute;visibility:visible;mso-wrap-style:square" from="7620,2163" to="7980,21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" strokeweight="1.5pt">
                    <v:stroke endarrow="block"/>
                  </v:line>
                  <v:line id="Line 104" o:spid="_x0000_s1213" style="position:absolute;visibility:visible;mso-wrap-style:square" from="1980,2064" to="2520,2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" strokeweight="1.5pt">
                    <v:stroke endarrow="block"/>
                  </v:line>
                  <v:line id="Line 105" o:spid="_x0000_s1214" style="position:absolute;flip:y;visibility:visible;mso-wrap-style:square" from="2655,2112" to="2655,27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" strokeweight="1.5pt">
                    <v:stroke endarrow="block"/>
                  </v:line>
                  <v:line id="Line 106" o:spid="_x0000_s1215" style="position:absolute;flip:y;visibility:visible;mso-wrap-style:square" from="4440,2127" to="4440,27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" strokeweight="1.5pt">
                    <v:stroke endarrow="block"/>
                  </v:line>
                  <v:line id="Line 107" o:spid="_x0000_s1216" style="position:absolute;flip:y;visibility:visible;mso-wrap-style:square" from="6480,2241" to="6480,27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" strokeweight="1.5pt">
                    <v:stroke endarrow="block"/>
                  </v:line>
                  <v:line id="Line 108" o:spid="_x0000_s1217" style="position:absolute;flip:x;visibility:visible;mso-wrap-style:square" from="2640,3846" to="7680,38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" strokeweight="1.5pt"/>
                  <v:line id="Line 109" o:spid="_x0000_s1218" style="position:absolute;flip:y;visibility:visible;mso-wrap-style:square" from="6480,3207" to="6480,38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" strokeweight="1.5pt">
                    <v:stroke endarrow="block"/>
                  </v:line>
                  <v:line id="Line 110" o:spid="_x0000_s1219" style="position:absolute;flip:y;visibility:visible;mso-wrap-style:square" from="4455,3204" to="4455,38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" strokeweight="1.5pt">
                    <v:stroke endarrow="block"/>
                  </v:line>
                  <v:line id="Line 111" o:spid="_x0000_s1220" style="position:absolute;flip:y;visibility:visible;mso-wrap-style:square" from="2655,3204" to="2655,38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" strokeweight="1.5pt">
                    <v:stroke endarrow="block"/>
                  </v:line>
                  <v:line id="Line 112" o:spid="_x0000_s1221" style="position:absolute;visibility:visible;mso-wrap-style:square" from="7680,2142" to="7680,3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" strokeweight="1.5pt"/>
                  <v:shape id="Text Box 113" o:spid="_x0000_s1222" type="#_x0000_t202" style="position:absolute;left:1260;top:1908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" strokeweight="1.5pt">
                    <v:textbox>
                      <w:txbxContent>
                        <w:p w14:paraId="18BE1B83" w14:textId="77777777" w:rsidR="00737B9B" w:rsidRDefault="00737B9B" w:rsidP="00737B9B">
                          <w:pPr>
                            <w:jc w:val="center"/>
                            <w:rPr>
                              <w:b/>
                              <w:sz w:val="24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4"/>
                            </w:rPr>
                            <w:t>3</w:t>
                          </w:r>
                        </w:p>
                        <w:p w14:paraId="50323047" w14:textId="77777777" w:rsidR="00737B9B" w:rsidRDefault="00737B9B" w:rsidP="00737B9B"/>
                      </w:txbxContent>
                    </v:textbox>
                  </v:shape>
                  <v:shape id="Text Box 114" o:spid="_x0000_s1223" type="#_x0000_t202" style="position:absolute;left:6120;top:27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" strokeweight="1.5pt">
                    <v:textbox>
                      <w:txbxContent>
                        <w:p w14:paraId="4657D766" w14:textId="77777777" w:rsidR="00737B9B" w:rsidRDefault="00737B9B" w:rsidP="00737B9B">
                          <w:pPr>
                            <w:rPr>
                              <w:b/>
                              <w:sz w:val="24"/>
                              <w:vertAlign w:val="subscript"/>
                            </w:rPr>
                          </w:pPr>
                          <w:r>
                            <w:rPr>
                              <w:b/>
                              <w:sz w:val="24"/>
                            </w:rPr>
                            <w:t>-</w:t>
                          </w:r>
                          <w:r>
                            <w:rPr>
                              <w:rFonts w:hint="eastAsia"/>
                              <w:b/>
                              <w:sz w:val="24"/>
                            </w:rPr>
                            <w:t>7</w:t>
                          </w:r>
                        </w:p>
                      </w:txbxContent>
                    </v:textbox>
                  </v:shape>
                  <v:line id="Line 115" o:spid="_x0000_s1224" style="position:absolute;visibility:visible;mso-wrap-style:square" from="5820,2148" to="6360,2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" strokeweight="1.5pt">
                    <v:stroke endarrow="block"/>
                  </v:line>
                  <v:line id="Line 116" o:spid="_x0000_s1225" style="position:absolute;visibility:visible;mso-wrap-style:square" from="3828,2064" to="4368,2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" strokeweight="1.5pt">
                    <v:stroke endarrow="block"/>
                  </v:line>
                  <v:group id="Group 117" o:spid="_x0000_s1226" style="position:absolute;left:3288;top:1752;width:540;height:609" coordorigin="4680,3468" coordsize="540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">
                    <v:shape id="Text Box 118" o:spid="_x0000_s1227" type="#_x0000_t202" style="position:absolute;left:4764;top:3564;width:300;height:5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" strokecolor="white" strokeweight="1.5pt">
                      <v:textbox inset="0,0,0,0">
                        <w:txbxContent>
                          <w:p w14:paraId="20CFB8BA" w14:textId="77777777" w:rsidR="00737B9B" w:rsidRDefault="00737B9B" w:rsidP="00737B9B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sym w:font="Symbol" w:char="F0F2"/>
                            </w:r>
                          </w:p>
                        </w:txbxContent>
                      </v:textbox>
                    </v:shape>
                    <v:group id="Group 119" o:spid="_x0000_s1228" style="position:absolute;left:4680;top:3468;width:540;height:468" coordorigin="3600,4716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">
                      <v:line id="Line 120" o:spid="_x0000_s1229" style="position:absolute;visibility:visible;mso-wrap-style:square" from="3600,4716" to="360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" strokeweight="1.5pt"/>
                      <v:line id="Line 121" o:spid="_x0000_s1230" style="position:absolute;visibility:visible;mso-wrap-style:square" from="3600,4716" to="4140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" strokeweight="1.5pt"/>
                      <v:line id="Line 122" o:spid="_x0000_s1231" style="position:absolute;flip:y;visibility:visible;mso-wrap-style:square" from="3600,5028" to="414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" strokeweight="1.5pt"/>
                    </v:group>
                  </v:group>
                  <v:shape id="Text Box 65" o:spid="_x0000_s1232" type="#_x0000_t202" style="position:absolute;left:3735;top:1515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" strokecolor="white" strokeweight="1.5pt">
                    <v:textbox inset="0,0,0,0">
                      <w:txbxContent>
                        <w:p w14:paraId="6511B715" w14:textId="77777777" w:rsidR="00737B9B" w:rsidRDefault="00737B9B" w:rsidP="00737B9B">
                          <w:pPr>
                            <w:rPr>
                              <w:b/>
                              <w:sz w:val="24"/>
                            </w:rPr>
                          </w:pPr>
                          <w:r w:rsidRPr="00AE4CF2">
                            <w:rPr>
                              <w:b/>
                              <w:i/>
                              <w:sz w:val="24"/>
                            </w:rPr>
                            <w:t>x</w:t>
                          </w:r>
                          <w:r>
                            <w:rPr>
                              <w:b/>
                              <w:sz w:val="24"/>
                              <w:vertAlign w:val="subscript"/>
                            </w:rPr>
                            <w:t>1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14:paraId="07DE9EB9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027BC8CC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61D2E651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72DA91B5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4614CD42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2713243C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2461E1AC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5A1B4F16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64B5E365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30E182D1" w14:textId="77777777" w:rsidR="00737B9B" w:rsidRPr="00D14C95" w:rsidRDefault="00737B9B" w:rsidP="00737B9B">
      <w:pPr>
        <w:spacing w:line="420" w:lineRule="exact"/>
        <w:rPr>
          <w:sz w:val="24"/>
        </w:rPr>
      </w:pPr>
      <w:r w:rsidRPr="00A56334">
        <w:rPr>
          <w:rFonts w:asciiTheme="majorEastAsia" w:eastAsiaTheme="majorEastAsia" w:hAnsiTheme="majorEastAsia" w:hint="eastAsia"/>
        </w:rPr>
        <w:t>1.11</w:t>
      </w:r>
      <w:r>
        <w:rPr>
          <w:rFonts w:asciiTheme="majorEastAsia" w:eastAsiaTheme="majorEastAsia" w:hAnsiTheme="majorEastAsia"/>
        </w:rPr>
        <w:t xml:space="preserve"> </w:t>
      </w:r>
      <w:r w:rsidRPr="00D14C95">
        <w:rPr>
          <w:rFonts w:hAnsi="宋体"/>
          <w:sz w:val="24"/>
        </w:rPr>
        <w:t>已知系统</w:t>
      </w:r>
      <w:r w:rsidRPr="00D14C95">
        <w:rPr>
          <w:sz w:val="24"/>
        </w:rPr>
        <w:t xml:space="preserve">:  </w:t>
      </w:r>
    </w:p>
    <w:p w14:paraId="56645FB2" w14:textId="77777777" w:rsidR="00737B9B" w:rsidRPr="00D14C95" w:rsidRDefault="00737B9B" w:rsidP="00737B9B">
      <w:pPr>
        <w:spacing w:line="400" w:lineRule="exact"/>
        <w:ind w:firstLineChars="800" w:firstLine="1920"/>
        <w:rPr>
          <w:sz w:val="24"/>
        </w:rPr>
      </w:pPr>
      <w:r w:rsidRPr="00D14C95">
        <w:rPr>
          <w:position w:val="-10"/>
          <w:sz w:val="24"/>
        </w:rPr>
        <w:object w:dxaOrig="3700" w:dyaOrig="320" w14:anchorId="0B59D171">
          <v:shape id="_x0000_i1056" type="#_x0000_t75" style="width:208.8pt;height:18pt" o:ole="">
            <v:imagedata r:id="rId66" o:title=""/>
          </v:shape>
          <o:OLEObject Type="Embed" ProgID="Equation.3" ShapeID="_x0000_i1056" DrawAspect="Content" ObjectID="_1698773116" r:id="rId67"/>
        </w:object>
      </w:r>
    </w:p>
    <w:p w14:paraId="63B80C59" w14:textId="77777777" w:rsidR="00737B9B" w:rsidRDefault="00737B9B" w:rsidP="00737B9B">
      <w:pPr>
        <w:rPr>
          <w:rFonts w:asciiTheme="majorEastAsia" w:eastAsiaTheme="majorEastAsia" w:hAnsiTheme="majorEastAsia"/>
        </w:rPr>
      </w:pPr>
      <w:r w:rsidRPr="00D14C95">
        <w:rPr>
          <w:sz w:val="24"/>
        </w:rPr>
        <w:t>输入为</w:t>
      </w:r>
      <w:r w:rsidRPr="00D14C95">
        <w:rPr>
          <w:i/>
          <w:sz w:val="24"/>
        </w:rPr>
        <w:t>u</w:t>
      </w:r>
      <w:r w:rsidRPr="00D14C95">
        <w:rPr>
          <w:sz w:val="24"/>
        </w:rPr>
        <w:t>，输出为</w:t>
      </w:r>
      <w:r w:rsidRPr="00D14C95">
        <w:rPr>
          <w:i/>
          <w:sz w:val="24"/>
        </w:rPr>
        <w:t>y</w:t>
      </w:r>
      <w:r w:rsidRPr="00D14C95">
        <w:rPr>
          <w:sz w:val="24"/>
        </w:rPr>
        <w:t>，试写出能</w:t>
      </w:r>
      <w:proofErr w:type="gramStart"/>
      <w:r w:rsidRPr="00D14C95">
        <w:rPr>
          <w:sz w:val="24"/>
        </w:rPr>
        <w:t>控标准</w:t>
      </w:r>
      <w:proofErr w:type="gramEnd"/>
      <w:r w:rsidRPr="00D14C95">
        <w:rPr>
          <w:b/>
          <w:sz w:val="24"/>
        </w:rPr>
        <w:t>I</w:t>
      </w:r>
      <w:r w:rsidRPr="00D14C95">
        <w:rPr>
          <w:sz w:val="24"/>
        </w:rPr>
        <w:t>型和能</w:t>
      </w:r>
      <w:proofErr w:type="gramStart"/>
      <w:r w:rsidRPr="00D14C95">
        <w:rPr>
          <w:sz w:val="24"/>
        </w:rPr>
        <w:t>观标准</w:t>
      </w:r>
      <w:proofErr w:type="gramEnd"/>
      <w:r w:rsidRPr="00D14C95">
        <w:rPr>
          <w:b/>
          <w:sz w:val="24"/>
        </w:rPr>
        <w:t>II</w:t>
      </w:r>
      <w:r w:rsidRPr="00D14C95">
        <w:rPr>
          <w:sz w:val="24"/>
        </w:rPr>
        <w:t>型</w:t>
      </w:r>
      <w:r>
        <w:rPr>
          <w:rFonts w:ascii="宋体" w:hAnsi="宋体" w:hint="eastAsia"/>
          <w:sz w:val="24"/>
        </w:rPr>
        <w:t>，并画出它们相应的系统模拟结构图</w:t>
      </w:r>
      <w:r w:rsidRPr="00D14C95">
        <w:rPr>
          <w:sz w:val="24"/>
        </w:rPr>
        <w:t>。</w:t>
      </w:r>
    </w:p>
    <w:p w14:paraId="26BEA69F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解：</w:t>
      </w:r>
    </w:p>
    <w:p w14:paraId="7B0AF800" w14:textId="77777777" w:rsidR="00737B9B" w:rsidRPr="00A56334" w:rsidRDefault="00737B9B" w:rsidP="00737B9B">
      <w:pPr>
        <w:ind w:firstLineChars="200" w:firstLine="420"/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 xml:space="preserve">  能</w:t>
      </w:r>
      <w:proofErr w:type="gramStart"/>
      <w:r w:rsidRPr="00A56334">
        <w:rPr>
          <w:rFonts w:asciiTheme="majorEastAsia" w:eastAsiaTheme="majorEastAsia" w:hAnsiTheme="majorEastAsia" w:hint="eastAsia"/>
        </w:rPr>
        <w:t>控标准</w:t>
      </w:r>
      <w:proofErr w:type="gramEnd"/>
      <w:r w:rsidRPr="00A56334">
        <w:rPr>
          <w:rFonts w:asciiTheme="majorEastAsia" w:eastAsiaTheme="majorEastAsia" w:hAnsiTheme="majorEastAsia" w:hint="eastAsia"/>
        </w:rPr>
        <w:t>I型为：                        能</w:t>
      </w:r>
      <w:proofErr w:type="gramStart"/>
      <w:r w:rsidRPr="00A56334">
        <w:rPr>
          <w:rFonts w:asciiTheme="majorEastAsia" w:eastAsiaTheme="majorEastAsia" w:hAnsiTheme="majorEastAsia" w:hint="eastAsia"/>
        </w:rPr>
        <w:t>观标准</w:t>
      </w:r>
      <w:proofErr w:type="gramEnd"/>
      <w:r w:rsidRPr="00A56334">
        <w:rPr>
          <w:rFonts w:asciiTheme="majorEastAsia" w:eastAsiaTheme="majorEastAsia" w:hAnsiTheme="majorEastAsia" w:hint="eastAsia"/>
        </w:rPr>
        <w:t>II型为：</w:t>
      </w:r>
    </w:p>
    <w:p w14:paraId="6ED91AD3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 xml:space="preserve">     </w:t>
      </w:r>
      <w:r w:rsidRPr="00A56334">
        <w:rPr>
          <w:rFonts w:asciiTheme="majorEastAsia" w:eastAsiaTheme="majorEastAsia" w:hAnsiTheme="majorEastAsia"/>
          <w:position w:val="-106"/>
        </w:rPr>
        <w:object w:dxaOrig="3440" w:dyaOrig="2240" w14:anchorId="0FC48843">
          <v:shape id="_x0000_i1057" type="#_x0000_t75" style="width:172.8pt;height:112.2pt" o:ole="">
            <v:imagedata r:id="rId68" o:title=""/>
          </v:shape>
          <o:OLEObject Type="Embed" ProgID="Equation.DSMT4" ShapeID="_x0000_i1057" DrawAspect="Content" ObjectID="_1698773117" r:id="rId69"/>
        </w:object>
      </w:r>
      <w:r w:rsidRPr="00A56334">
        <w:rPr>
          <w:rFonts w:asciiTheme="majorEastAsia" w:eastAsiaTheme="majorEastAsia" w:hAnsiTheme="majorEastAsia" w:hint="eastAsia"/>
        </w:rPr>
        <w:t xml:space="preserve">；      </w:t>
      </w:r>
      <w:r w:rsidRPr="00A56334">
        <w:rPr>
          <w:rFonts w:asciiTheme="majorEastAsia" w:eastAsiaTheme="majorEastAsia" w:hAnsiTheme="majorEastAsia"/>
          <w:position w:val="-106"/>
        </w:rPr>
        <w:object w:dxaOrig="3300" w:dyaOrig="2240" w14:anchorId="01AC2C43">
          <v:shape id="_x0000_i1058" type="#_x0000_t75" style="width:165.6pt;height:112.2pt" o:ole="">
            <v:imagedata r:id="rId70" o:title=""/>
          </v:shape>
          <o:OLEObject Type="Embed" ProgID="Equation.DSMT4" ShapeID="_x0000_i1058" DrawAspect="Content" ObjectID="_1698773118" r:id="rId71"/>
        </w:object>
      </w:r>
      <w:r w:rsidRPr="00A56334">
        <w:rPr>
          <w:rFonts w:asciiTheme="majorEastAsia" w:eastAsiaTheme="majorEastAsia" w:hAnsiTheme="majorEastAsia" w:hint="eastAsia"/>
        </w:rPr>
        <w:t>。</w:t>
      </w:r>
    </w:p>
    <w:p w14:paraId="19E6F030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能控型结构图</w:t>
      </w:r>
    </w:p>
    <w:p w14:paraId="4B992BB1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4E2DFF5D" w14:textId="77777777" w:rsidR="00737B9B" w:rsidRDefault="001F5FDE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452AC97A" wp14:editId="15801D93">
                <wp:simplePos x="0" y="0"/>
                <wp:positionH relativeFrom="column">
                  <wp:posOffset>327991</wp:posOffset>
                </wp:positionH>
                <wp:positionV relativeFrom="paragraph">
                  <wp:posOffset>119932</wp:posOffset>
                </wp:positionV>
                <wp:extent cx="4020047" cy="762994"/>
                <wp:effectExtent l="0" t="0" r="57150" b="56515"/>
                <wp:wrapNone/>
                <wp:docPr id="63" name="肘形连接符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20047" cy="762994"/>
                        </a:xfrm>
                        <a:prstGeom prst="bentConnector3">
                          <a:avLst>
                            <a:gd name="adj1" fmla="val 99389"/>
                          </a:avLst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04FC5C0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肘形连接符 63" o:spid="_x0000_s1026" type="#_x0000_t34" style="position:absolute;left:0;text-align:left;margin-left:25.85pt;margin-top:9.45pt;width:316.55pt;height:60.1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" adj="21468" strokecolor="black [3200]" strokeweight="1pt">
                <v:stroke endarrow="block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6EFB491F" wp14:editId="3931175C">
                <wp:simplePos x="0" y="0"/>
                <wp:positionH relativeFrom="column">
                  <wp:posOffset>291051</wp:posOffset>
                </wp:positionH>
                <wp:positionV relativeFrom="paragraph">
                  <wp:posOffset>105686</wp:posOffset>
                </wp:positionV>
                <wp:extent cx="22860" cy="720090"/>
                <wp:effectExtent l="0" t="0" r="34290" b="22860"/>
                <wp:wrapNone/>
                <wp:docPr id="448" name="直接连接符 4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2860" cy="72009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491AE9F" id="直接连接符 448" o:spid="_x0000_s1026" style="position:absolute;left:0;text-align:left;flip:x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.9pt,8.3pt" to="24.7pt,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" strokecolor="black [3200]" strokeweight="1pt">
                <v:stroke joinstyle="miter"/>
              </v:line>
            </w:pict>
          </mc:Fallback>
        </mc:AlternateContent>
      </w:r>
    </w:p>
    <w:p w14:paraId="55AA795C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07FEB1D1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2B59E9E2" wp14:editId="336E4530">
                <wp:simplePos x="0" y="0"/>
                <wp:positionH relativeFrom="column">
                  <wp:posOffset>1661160</wp:posOffset>
                </wp:positionH>
                <wp:positionV relativeFrom="paragraph">
                  <wp:posOffset>-175260</wp:posOffset>
                </wp:positionV>
                <wp:extent cx="15240" cy="662940"/>
                <wp:effectExtent l="0" t="0" r="22860" b="22860"/>
                <wp:wrapNone/>
                <wp:docPr id="451" name="直接连接符 4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240" cy="66294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B4ECF1C" id="直接连接符 451" o:spid="_x0000_s1026" style="position:absolute;left:0;text-align:left;flip:x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0.8pt,-13.8pt" to="132pt,3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" strokecolor="black [3200]" strokeweight="1pt">
                <v:stroke joinstyle="miter"/>
              </v:lin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8612438" wp14:editId="31B753C2">
                <wp:simplePos x="0" y="0"/>
                <wp:positionH relativeFrom="column">
                  <wp:posOffset>1672590</wp:posOffset>
                </wp:positionH>
                <wp:positionV relativeFrom="paragraph">
                  <wp:posOffset>-175260</wp:posOffset>
                </wp:positionV>
                <wp:extent cx="2644140" cy="659130"/>
                <wp:effectExtent l="0" t="0" r="60960" b="64770"/>
                <wp:wrapNone/>
                <wp:docPr id="450" name="肘形连接符 4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44140" cy="659130"/>
                        </a:xfrm>
                        <a:prstGeom prst="bentConnector3">
                          <a:avLst>
                            <a:gd name="adj1" fmla="val 98108"/>
                          </a:avLst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512A1A" id="肘形连接符 450" o:spid="_x0000_s1026" type="#_x0000_t34" style="position:absolute;left:0;text-align:left;margin-left:131.7pt;margin-top:-13.8pt;width:208.2pt;height:51.9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" adj="21191" strokecolor="black [3200]" strokeweight="1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61150407" wp14:editId="7E48767A">
                <wp:simplePos x="0" y="0"/>
                <wp:positionH relativeFrom="column">
                  <wp:posOffset>3338465</wp:posOffset>
                </wp:positionH>
                <wp:positionV relativeFrom="paragraph">
                  <wp:posOffset>4527</wp:posOffset>
                </wp:positionV>
                <wp:extent cx="986357" cy="497940"/>
                <wp:effectExtent l="0" t="0" r="61595" b="54610"/>
                <wp:wrapNone/>
                <wp:docPr id="62" name="肘形连接符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86357" cy="497940"/>
                        </a:xfrm>
                        <a:prstGeom prst="bentConnector3">
                          <a:avLst>
                            <a:gd name="adj1" fmla="val 98474"/>
                          </a:avLst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F9717E6" id="肘形连接符 62" o:spid="_x0000_s1026" type="#_x0000_t34" style="position:absolute;left:0;text-align:left;margin-left:262.85pt;margin-top:.35pt;width:77.65pt;height:39.2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" adj="21270" strokecolor="black [3200]" strokeweight="1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CF622C7" wp14:editId="49A0FAE4">
                <wp:simplePos x="0" y="0"/>
                <wp:positionH relativeFrom="column">
                  <wp:posOffset>2388996</wp:posOffset>
                </wp:positionH>
                <wp:positionV relativeFrom="paragraph">
                  <wp:posOffset>25121</wp:posOffset>
                </wp:positionV>
                <wp:extent cx="452175" cy="480897"/>
                <wp:effectExtent l="38100" t="76200" r="0" b="33655"/>
                <wp:wrapNone/>
                <wp:docPr id="56" name="肘形连接符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2175" cy="480897"/>
                        </a:xfrm>
                        <a:prstGeom prst="bentConnector3">
                          <a:avLst>
                            <a:gd name="adj1" fmla="val -4451"/>
                          </a:avLst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985AD12" id="肘形连接符 56" o:spid="_x0000_s1026" type="#_x0000_t34" style="position:absolute;left:0;text-align:left;margin-left:188.1pt;margin-top:2pt;width:35.6pt;height:37.85pt;flip:y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" adj="-961" strokecolor="black [3200]" strokeweight="1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3FC5EB6C" wp14:editId="26E56BF9">
                <wp:simplePos x="0" y="0"/>
                <wp:positionH relativeFrom="column">
                  <wp:posOffset>2824257</wp:posOffset>
                </wp:positionH>
                <wp:positionV relativeFrom="paragraph">
                  <wp:posOffset>-109988</wp:posOffset>
                </wp:positionV>
                <wp:extent cx="501015" cy="297180"/>
                <wp:effectExtent l="0" t="0" r="13335" b="26670"/>
                <wp:wrapNone/>
                <wp:docPr id="55" name="Text Box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1015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111C29" w14:textId="77777777" w:rsidR="00737B9B" w:rsidRDefault="00737B9B" w:rsidP="00737B9B">
                            <w:pPr>
                              <w:jc w:val="center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</w:rPr>
                              <w:t>-2</w:t>
                            </w:r>
                          </w:p>
                          <w:p w14:paraId="53723A9E" w14:textId="77777777" w:rsidR="00737B9B" w:rsidRDefault="00737B9B" w:rsidP="00737B9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FC5EB6C" id="Text Box 33" o:spid="_x0000_s1233" type="#_x0000_t202" style="position:absolute;left:0;text-align:left;margin-left:222.4pt;margin-top:-8.65pt;width:39.45pt;height:23.4pt;z-index:251666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" strokeweight="1pt">
                <v:textbox>
                  <w:txbxContent>
                    <w:p w14:paraId="48111C29" w14:textId="77777777" w:rsidR="00737B9B" w:rsidRDefault="00737B9B" w:rsidP="00737B9B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>
                        <w:rPr>
                          <w:b/>
                          <w:sz w:val="24"/>
                        </w:rPr>
                        <w:t>-2</w:t>
                      </w:r>
                    </w:p>
                    <w:p w14:paraId="53723A9E" w14:textId="77777777" w:rsidR="00737B9B" w:rsidRDefault="00737B9B" w:rsidP="00737B9B"/>
                  </w:txbxContent>
                </v:textbox>
              </v:shape>
            </w:pict>
          </mc:Fallback>
        </mc:AlternateContent>
      </w:r>
    </w:p>
    <w:p w14:paraId="50F847E9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mc:AlternateContent>
          <mc:Choice Requires="wpg">
            <w:drawing>
              <wp:anchor distT="0" distB="0" distL="114300" distR="114300" simplePos="0" relativeHeight="251637248" behindDoc="0" locked="0" layoutInCell="1" allowOverlap="1" wp14:anchorId="4A6BEBD9" wp14:editId="2943CD1C">
                <wp:simplePos x="0" y="0"/>
                <wp:positionH relativeFrom="column">
                  <wp:posOffset>1097782</wp:posOffset>
                </wp:positionH>
                <wp:positionV relativeFrom="paragraph">
                  <wp:posOffset>101823</wp:posOffset>
                </wp:positionV>
                <wp:extent cx="342900" cy="386715"/>
                <wp:effectExtent l="0" t="0" r="19050" b="13335"/>
                <wp:wrapNone/>
                <wp:docPr id="11" name="Group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42900" cy="386715"/>
                          <a:chOff x="4680" y="3468"/>
                          <a:chExt cx="540" cy="609"/>
                        </a:xfrm>
                      </wpg:grpSpPr>
                      <wps:wsp>
                        <wps:cNvPr id="12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4764" y="3564"/>
                            <a:ext cx="300" cy="5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498974F" w14:textId="77777777" w:rsidR="00737B9B" w:rsidRDefault="00737B9B" w:rsidP="00737B9B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sym w:font="Symbol" w:char="F0F2"/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13" name="Group 17"/>
                        <wpg:cNvGrpSpPr>
                          <a:grpSpLocks/>
                        </wpg:cNvGrpSpPr>
                        <wpg:grpSpPr bwMode="auto">
                          <a:xfrm>
                            <a:off x="4680" y="3468"/>
                            <a:ext cx="540" cy="468"/>
                            <a:chOff x="3600" y="4716"/>
                            <a:chExt cx="540" cy="468"/>
                          </a:xfrm>
                        </wpg:grpSpPr>
                        <wps:wsp>
                          <wps:cNvPr id="14" name="Line 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00" y="4716"/>
                              <a:ext cx="0" cy="46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00" y="4716"/>
                              <a:ext cx="540" cy="31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Line 2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600" y="5028"/>
                              <a:ext cx="540" cy="15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4A6BEBD9" id="Group 15" o:spid="_x0000_s1234" style="position:absolute;left:0;text-align:left;margin-left:86.45pt;margin-top:8pt;width:27pt;height:30.45pt;z-index:251637248" coordorigin="4680,3468" coordsize="540,6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">
                <v:shape id="Text Box 16" o:spid="_x0000_s1235" type="#_x0000_t202" style="position:absolute;left:4764;top:3564;width:300;height:5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" strokecolor="white" strokeweight="1pt">
                  <v:textbox inset="0,0,0,0">
                    <w:txbxContent>
                      <w:p w14:paraId="0498974F" w14:textId="77777777" w:rsidR="00737B9B" w:rsidRDefault="00737B9B" w:rsidP="00737B9B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sym w:font="Symbol" w:char="F0F2"/>
                        </w:r>
                      </w:p>
                    </w:txbxContent>
                  </v:textbox>
                </v:shape>
                <v:group id="Group 17" o:spid="_x0000_s1236" style="position:absolute;left:4680;top:3468;width:540;height:468" coordorigin="3600,4716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line id="Line 18" o:spid="_x0000_s1237" style="position:absolute;visibility:visible;mso-wrap-style:square" from="3600,4716" to="360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eBLwgAAANsAAAAPAAAAZHJzL2Rvd25yZXYueG1sRE/NagIx&#10;EL4LfYcwhd40axG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CyZeBLwgAAANsAAAAPAAAA&#10;AAAAAAAAAAAAAAcCAABkcnMvZG93bnJldi54bWxQSwUGAAAAAAMAAwC3AAAA9gIAAAAA&#10;" strokeweight="1pt"/>
                  <v:line id="Line 19" o:spid="_x0000_s1238" style="position:absolute;visibility:visible;mso-wrap-style:square" from="3600,4716" to="4140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KUXQwgAAANsAAAAPAAAAZHJzL2Rvd25yZXYueG1sRE/NagIx&#10;EL4LfYcwhd40a0G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DdKUXQwgAAANsAAAAPAAAA&#10;AAAAAAAAAAAAAAcCAABkcnMvZG93bnJldi54bWxQSwUGAAAAAAMAAwC3AAAA9gIAAAAA&#10;" strokeweight="1pt"/>
                  <v:line id="Line 20" o:spid="_x0000_s1239" style="position:absolute;flip:y;visibility:visible;mso-wrap-style:square" from="3600,5028" to="414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" strokeweight="1pt"/>
                </v:group>
              </v:group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29206684" wp14:editId="5B09AA65">
                <wp:simplePos x="0" y="0"/>
                <wp:positionH relativeFrom="column">
                  <wp:posOffset>1890262</wp:posOffset>
                </wp:positionH>
                <wp:positionV relativeFrom="paragraph">
                  <wp:posOffset>124683</wp:posOffset>
                </wp:positionV>
                <wp:extent cx="342900" cy="386715"/>
                <wp:effectExtent l="0" t="0" r="19050" b="13335"/>
                <wp:wrapNone/>
                <wp:docPr id="17" name="Group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42900" cy="386715"/>
                          <a:chOff x="4680" y="3468"/>
                          <a:chExt cx="540" cy="609"/>
                        </a:xfrm>
                      </wpg:grpSpPr>
                      <wps:wsp>
                        <wps:cNvPr id="18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4764" y="3564"/>
                            <a:ext cx="300" cy="5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26D306A" w14:textId="77777777" w:rsidR="00737B9B" w:rsidRDefault="00737B9B" w:rsidP="00737B9B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sym w:font="Symbol" w:char="F0F2"/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19" name="Group 23"/>
                        <wpg:cNvGrpSpPr>
                          <a:grpSpLocks/>
                        </wpg:cNvGrpSpPr>
                        <wpg:grpSpPr bwMode="auto">
                          <a:xfrm>
                            <a:off x="4680" y="3468"/>
                            <a:ext cx="540" cy="468"/>
                            <a:chOff x="3600" y="4716"/>
                            <a:chExt cx="540" cy="468"/>
                          </a:xfrm>
                        </wpg:grpSpPr>
                        <wps:wsp>
                          <wps:cNvPr id="20" name="Line 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00" y="4716"/>
                              <a:ext cx="0" cy="46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1" name="Line 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00" y="4716"/>
                              <a:ext cx="540" cy="31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" name="Line 2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600" y="5028"/>
                              <a:ext cx="540" cy="15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29206684" id="Group 21" o:spid="_x0000_s1240" style="position:absolute;left:0;text-align:left;margin-left:148.85pt;margin-top:9.8pt;width:27pt;height:30.45pt;z-index:251638272" coordorigin="4680,3468" coordsize="540,6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">
                <v:shape id="Text Box 22" o:spid="_x0000_s1241" type="#_x0000_t202" style="position:absolute;left:4764;top:3564;width:300;height:5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" strokecolor="white" strokeweight="1pt">
                  <v:textbox inset="0,0,0,0">
                    <w:txbxContent>
                      <w:p w14:paraId="026D306A" w14:textId="77777777" w:rsidR="00737B9B" w:rsidRDefault="00737B9B" w:rsidP="00737B9B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sym w:font="Symbol" w:char="F0F2"/>
                        </w:r>
                      </w:p>
                    </w:txbxContent>
                  </v:textbox>
                </v:shape>
                <v:group id="Group 23" o:spid="_x0000_s1242" style="position:absolute;left:4680;top:3468;width:540;height:468" coordorigin="3600,4716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">
                  <v:line id="Line 24" o:spid="_x0000_s1243" style="position:absolute;visibility:visible;mso-wrap-style:square" from="3600,4716" to="360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" strokeweight="1pt"/>
                  <v:line id="Line 25" o:spid="_x0000_s1244" style="position:absolute;visibility:visible;mso-wrap-style:square" from="3600,4716" to="4140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" strokeweight="1pt"/>
                  <v:line id="Line 26" o:spid="_x0000_s1245" style="position:absolute;flip:y;visibility:visible;mso-wrap-style:square" from="3600,5028" to="414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" strokeweight="1pt"/>
                </v:group>
              </v:group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1CDAD9BB" wp14:editId="12DFAA23">
                <wp:simplePos x="0" y="0"/>
                <wp:positionH relativeFrom="column">
                  <wp:posOffset>2682742</wp:posOffset>
                </wp:positionH>
                <wp:positionV relativeFrom="paragraph">
                  <wp:posOffset>157703</wp:posOffset>
                </wp:positionV>
                <wp:extent cx="342900" cy="386715"/>
                <wp:effectExtent l="0" t="0" r="19050" b="13335"/>
                <wp:wrapNone/>
                <wp:docPr id="23" name="Group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42900" cy="386715"/>
                          <a:chOff x="4680" y="3468"/>
                          <a:chExt cx="540" cy="609"/>
                        </a:xfrm>
                      </wpg:grpSpPr>
                      <wps:wsp>
                        <wps:cNvPr id="24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4764" y="3564"/>
                            <a:ext cx="300" cy="51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58FF53A" w14:textId="77777777" w:rsidR="00737B9B" w:rsidRDefault="00737B9B" w:rsidP="00737B9B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sym w:font="Symbol" w:char="F0F2"/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25" name="Group 29"/>
                        <wpg:cNvGrpSpPr>
                          <a:grpSpLocks/>
                        </wpg:cNvGrpSpPr>
                        <wpg:grpSpPr bwMode="auto">
                          <a:xfrm>
                            <a:off x="4680" y="3468"/>
                            <a:ext cx="540" cy="468"/>
                            <a:chOff x="3600" y="4716"/>
                            <a:chExt cx="540" cy="468"/>
                          </a:xfrm>
                        </wpg:grpSpPr>
                        <wps:wsp>
                          <wps:cNvPr id="26" name="Line 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00" y="4716"/>
                              <a:ext cx="0" cy="46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" name="Line 3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00" y="4716"/>
                              <a:ext cx="540" cy="31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" name="Line 3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600" y="5028"/>
                              <a:ext cx="540" cy="15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1CDAD9BB" id="Group 27" o:spid="_x0000_s1246" style="position:absolute;left:0;text-align:left;margin-left:211.25pt;margin-top:12.4pt;width:27pt;height:30.45pt;z-index:251639296" coordorigin="4680,3468" coordsize="540,6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">
                <v:shape id="Text Box 28" o:spid="_x0000_s1247" type="#_x0000_t202" style="position:absolute;left:4764;top:3564;width:300;height:5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" strokecolor="white" strokeweight="1pt">
                  <v:textbox inset="0,0,0,0">
                    <w:txbxContent>
                      <w:p w14:paraId="058FF53A" w14:textId="77777777" w:rsidR="00737B9B" w:rsidRDefault="00737B9B" w:rsidP="00737B9B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sym w:font="Symbol" w:char="F0F2"/>
                        </w:r>
                      </w:p>
                    </w:txbxContent>
                  </v:textbox>
                </v:shape>
                <v:group id="Group 29" o:spid="_x0000_s1248" style="position:absolute;left:4680;top:3468;width:540;height:468" coordorigin="3600,4716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<v:line id="Line 30" o:spid="_x0000_s1249" style="position:absolute;visibility:visible;mso-wrap-style:square" from="3600,4716" to="360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xEa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6Qz+vqQfIIs7AAAA//8DAFBLAQItABQABgAIAAAAIQDb4fbL7gAAAIUBAAATAAAAAAAAAAAA&#10;AAAAAAAAAABbQ29udGVudF9UeXBlc10ueG1sUEsBAi0AFAAGAAgAAAAhAFr0LFu/AAAAFQEAAAsA&#10;AAAAAAAAAAAAAAAAHwEAAF9yZWxzLy5yZWxzUEsBAi0AFAAGAAgAAAAhAOOXERrEAAAA2wAAAA8A&#10;AAAAAAAAAAAAAAAABwIAAGRycy9kb3ducmV2LnhtbFBLBQYAAAAAAwADALcAAAD4AgAAAAA=&#10;" strokeweight="1pt"/>
                  <v:line id="Line 31" o:spid="_x0000_s1250" style="position:absolute;visibility:visible;mso-wrap-style:square" from="3600,4716" to="4140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27SBxAAAANs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E/g9iX9AFn8AQAA//8DAFBLAQItABQABgAIAAAAIQDb4fbL7gAAAIUBAAATAAAAAAAAAAAA&#10;AAAAAAAAAABbQ29udGVudF9UeXBlc10ueG1sUEsBAi0AFAAGAAgAAAAhAFr0LFu/AAAAFQEAAAsA&#10;AAAAAAAAAAAAAAAAHwEAAF9yZWxzLy5yZWxzUEsBAi0AFAAGAAgAAAAhAIzbtIHEAAAA2wAAAA8A&#10;AAAAAAAAAAAAAAAABwIAAGRycy9kb3ducmV2LnhtbFBLBQYAAAAAAwADALcAAAD4AgAAAAA=&#10;" strokeweight="1pt"/>
                  <v:line id="Line 32" o:spid="_x0000_s1251" style="position:absolute;flip:y;visibility:visible;mso-wrap-style:square" from="3600,5028" to="414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" strokeweight="1pt"/>
                </v:group>
              </v:group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298EB3F8" wp14:editId="629AEDDC">
                <wp:simplePos x="0" y="0"/>
                <wp:positionH relativeFrom="column">
                  <wp:posOffset>3490462</wp:posOffset>
                </wp:positionH>
                <wp:positionV relativeFrom="paragraph">
                  <wp:posOffset>193263</wp:posOffset>
                </wp:positionV>
                <wp:extent cx="501015" cy="297180"/>
                <wp:effectExtent l="0" t="0" r="13335" b="26670"/>
                <wp:wrapNone/>
                <wp:docPr id="29" name="Text Box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1015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EF5A4D" w14:textId="77777777" w:rsidR="00737B9B" w:rsidRDefault="00737B9B" w:rsidP="00737B9B">
                            <w:pPr>
                              <w:jc w:val="center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</w:rPr>
                              <w:t>-2</w:t>
                            </w:r>
                          </w:p>
                          <w:p w14:paraId="6C67FB23" w14:textId="77777777" w:rsidR="00737B9B" w:rsidRDefault="00737B9B" w:rsidP="00737B9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98EB3F8" id="_x0000_s1252" type="#_x0000_t202" style="position:absolute;left:0;text-align:left;margin-left:274.85pt;margin-top:15.2pt;width:39.45pt;height:23.4pt;z-index:251640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" strokeweight="1pt">
                <v:textbox>
                  <w:txbxContent>
                    <w:p w14:paraId="0FEF5A4D" w14:textId="77777777" w:rsidR="00737B9B" w:rsidRDefault="00737B9B" w:rsidP="00737B9B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>
                        <w:rPr>
                          <w:b/>
                          <w:sz w:val="24"/>
                        </w:rPr>
                        <w:t>-2</w:t>
                      </w:r>
                    </w:p>
                    <w:p w14:paraId="6C67FB23" w14:textId="77777777" w:rsidR="00737B9B" w:rsidRDefault="00737B9B" w:rsidP="00737B9B"/>
                  </w:txbxContent>
                </v:textbox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6CA3F6AC" wp14:editId="693B17F2">
                <wp:simplePos x="0" y="0"/>
                <wp:positionH relativeFrom="column">
                  <wp:posOffset>4529480</wp:posOffset>
                </wp:positionH>
                <wp:positionV relativeFrom="paragraph">
                  <wp:posOffset>88265</wp:posOffset>
                </wp:positionV>
                <wp:extent cx="228600" cy="396240"/>
                <wp:effectExtent l="0" t="0" r="19050" b="22860"/>
                <wp:wrapNone/>
                <wp:docPr id="3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ECFC43" w14:textId="77777777" w:rsidR="00737B9B" w:rsidRDefault="00737B9B" w:rsidP="00737B9B">
                            <w:pPr>
                              <w:ind w:firstLine="210"/>
                              <w:rPr>
                                <w:b/>
                                <w:i/>
                                <w:sz w:val="24"/>
                              </w:rPr>
                            </w:pPr>
                            <w:r>
                              <w:rPr>
                                <w:b/>
                                <w:i/>
                                <w:sz w:val="24"/>
                              </w:rPr>
                              <w:t>y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CA3F6AC" id="Text Box 7" o:spid="_x0000_s1253" type="#_x0000_t202" style="position:absolute;left:0;text-align:left;margin-left:356.65pt;margin-top:6.95pt;width:18pt;height:31.2pt;z-index:251631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" strokecolor="white" strokeweight="1pt">
                <v:textbox inset="0,0,0,0">
                  <w:txbxContent>
                    <w:p w14:paraId="47ECFC43" w14:textId="77777777" w:rsidR="00737B9B" w:rsidRDefault="00737B9B" w:rsidP="00737B9B">
                      <w:pPr>
                        <w:ind w:firstLine="210"/>
                        <w:rPr>
                          <w:b/>
                          <w:i/>
                          <w:sz w:val="24"/>
                        </w:rPr>
                      </w:pPr>
                      <w:r>
                        <w:rPr>
                          <w:b/>
                          <w:i/>
                          <w:sz w:val="24"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1B129BAC" wp14:editId="33EAD985">
                <wp:simplePos x="0" y="0"/>
                <wp:positionH relativeFrom="column">
                  <wp:posOffset>754083</wp:posOffset>
                </wp:positionH>
                <wp:positionV relativeFrom="paragraph">
                  <wp:posOffset>5666</wp:posOffset>
                </wp:positionV>
                <wp:extent cx="342900" cy="297180"/>
                <wp:effectExtent l="0" t="0" r="19050" b="26670"/>
                <wp:wrapNone/>
                <wp:docPr id="4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F901CD" w14:textId="77777777" w:rsidR="00737B9B" w:rsidRDefault="00737B9B" w:rsidP="00737B9B">
                            <w:pPr>
                              <w:rPr>
                                <w:b/>
                                <w:i/>
                                <w:sz w:val="24"/>
                              </w:rPr>
                            </w:pPr>
                            <w:r>
                              <w:rPr>
                                <w:b/>
                                <w:i/>
                                <w:sz w:val="24"/>
                              </w:rPr>
                              <w:t>e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129BAC" id="Text Box 8" o:spid="_x0000_s1254" type="#_x0000_t202" style="position:absolute;left:0;text-align:left;margin-left:59.4pt;margin-top:.45pt;width:27pt;height:23.4pt;z-index:251632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" strokecolor="white" strokeweight="1pt">
                <v:textbox inset="0,0,0,0">
                  <w:txbxContent>
                    <w:p w14:paraId="48F901CD" w14:textId="77777777" w:rsidR="00737B9B" w:rsidRDefault="00737B9B" w:rsidP="00737B9B">
                      <w:pPr>
                        <w:rPr>
                          <w:b/>
                          <w:i/>
                          <w:sz w:val="24"/>
                        </w:rPr>
                      </w:pPr>
                      <w:r>
                        <w:rPr>
                          <w:b/>
                          <w:i/>
                          <w:sz w:val="24"/>
                        </w:rPr>
                        <w:t>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53A79A75" wp14:editId="5FDD5DDB">
                <wp:simplePos x="0" y="0"/>
                <wp:positionH relativeFrom="column">
                  <wp:posOffset>386418</wp:posOffset>
                </wp:positionH>
                <wp:positionV relativeFrom="paragraph">
                  <wp:posOffset>41861</wp:posOffset>
                </wp:positionV>
                <wp:extent cx="342900" cy="297180"/>
                <wp:effectExtent l="0" t="0" r="19050" b="26670"/>
                <wp:wrapNone/>
                <wp:docPr id="5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78F183" w14:textId="77777777" w:rsidR="00737B9B" w:rsidRDefault="00737B9B" w:rsidP="00737B9B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3A79A75" id="Text Box 9" o:spid="_x0000_s1255" type="#_x0000_t202" style="position:absolute;left:0;text-align:left;margin-left:30.45pt;margin-top:3.3pt;width:27pt;height:23.4pt;z-index:251633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" strokecolor="white" strokeweight="1pt">
                <v:textbox inset="0,0,0,0">
                  <w:txbxContent>
                    <w:p w14:paraId="5078F183" w14:textId="77777777" w:rsidR="00737B9B" w:rsidRDefault="00737B9B" w:rsidP="00737B9B"/>
                  </w:txbxContent>
                </v:textbox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4A669537" wp14:editId="5C774615">
                <wp:simplePos x="0" y="0"/>
                <wp:positionH relativeFrom="column">
                  <wp:posOffset>2171403</wp:posOffset>
                </wp:positionH>
                <wp:positionV relativeFrom="paragraph">
                  <wp:posOffset>3761</wp:posOffset>
                </wp:positionV>
                <wp:extent cx="342900" cy="295275"/>
                <wp:effectExtent l="0" t="0" r="19050" b="28575"/>
                <wp:wrapNone/>
                <wp:docPr id="6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982F6E" w14:textId="77777777" w:rsidR="00737B9B" w:rsidRDefault="00737B9B" w:rsidP="00737B9B">
                            <w:pPr>
                              <w:rPr>
                                <w:b/>
                                <w:i/>
                                <w:sz w:val="24"/>
                              </w:rPr>
                            </w:pPr>
                            <w:r>
                              <w:rPr>
                                <w:b/>
                                <w:i/>
                                <w:sz w:val="24"/>
                              </w:rPr>
                              <w:t>x</w:t>
                            </w:r>
                            <w:r>
                              <w:rPr>
                                <w:b/>
                                <w:i/>
                                <w:sz w:val="24"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A669537" id="Text Box 10" o:spid="_x0000_s1256" type="#_x0000_t202" style="position:absolute;left:0;text-align:left;margin-left:171pt;margin-top:.3pt;width:27pt;height:23.25pt;z-index:251634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" strokecolor="white" strokeweight="1pt">
                <v:textbox>
                  <w:txbxContent>
                    <w:p w14:paraId="10982F6E" w14:textId="77777777" w:rsidR="00737B9B" w:rsidRDefault="00737B9B" w:rsidP="00737B9B">
                      <w:pPr>
                        <w:rPr>
                          <w:b/>
                          <w:i/>
                          <w:sz w:val="24"/>
                        </w:rPr>
                      </w:pPr>
                      <w:r>
                        <w:rPr>
                          <w:b/>
                          <w:i/>
                          <w:sz w:val="24"/>
                        </w:rPr>
                        <w:t>x</w:t>
                      </w:r>
                      <w:r>
                        <w:rPr>
                          <w:b/>
                          <w:i/>
                          <w:sz w:val="24"/>
                          <w:vertAlign w:val="sub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 wp14:anchorId="66C86B11" wp14:editId="31C06A68">
                <wp:simplePos x="0" y="0"/>
                <wp:positionH relativeFrom="column">
                  <wp:posOffset>3087708</wp:posOffset>
                </wp:positionH>
                <wp:positionV relativeFrom="paragraph">
                  <wp:posOffset>104726</wp:posOffset>
                </wp:positionV>
                <wp:extent cx="342900" cy="297180"/>
                <wp:effectExtent l="0" t="0" r="19050" b="26670"/>
                <wp:wrapNone/>
                <wp:docPr id="7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BEA5F7B" w14:textId="77777777" w:rsidR="00737B9B" w:rsidRDefault="00737B9B" w:rsidP="00737B9B">
                            <w:pPr>
                              <w:rPr>
                                <w:b/>
                                <w:i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i/>
                                <w:sz w:val="24"/>
                              </w:rPr>
                              <w:t>x</w:t>
                            </w:r>
                            <w:r>
                              <w:rPr>
                                <w:rFonts w:hint="eastAsia"/>
                                <w:b/>
                                <w:i/>
                                <w:sz w:val="24"/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6C86B11" id="Text Box 11" o:spid="_x0000_s1257" type="#_x0000_t202" style="position:absolute;left:0;text-align:left;margin-left:243.15pt;margin-top:8.25pt;width:27pt;height:23.4pt;z-index:251635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" strokecolor="white" strokeweight="1pt">
                <v:textbox inset="0,0,0,0">
                  <w:txbxContent>
                    <w:p w14:paraId="3BEA5F7B" w14:textId="77777777" w:rsidR="00737B9B" w:rsidRDefault="00737B9B" w:rsidP="00737B9B">
                      <w:pPr>
                        <w:rPr>
                          <w:b/>
                          <w:i/>
                          <w:sz w:val="24"/>
                        </w:rPr>
                      </w:pPr>
                      <w:r>
                        <w:rPr>
                          <w:rFonts w:hint="eastAsia"/>
                          <w:b/>
                          <w:i/>
                          <w:sz w:val="24"/>
                        </w:rPr>
                        <w:t>x</w:t>
                      </w:r>
                      <w:r>
                        <w:rPr>
                          <w:rFonts w:hint="eastAsia"/>
                          <w:b/>
                          <w:i/>
                          <w:sz w:val="24"/>
                          <w:vertAlign w:val="subscript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 wp14:anchorId="3DBEDB98" wp14:editId="5DFB1874">
                <wp:simplePos x="0" y="0"/>
                <wp:positionH relativeFrom="column">
                  <wp:posOffset>1487508</wp:posOffset>
                </wp:positionH>
                <wp:positionV relativeFrom="paragraph">
                  <wp:posOffset>20906</wp:posOffset>
                </wp:positionV>
                <wp:extent cx="342900" cy="297180"/>
                <wp:effectExtent l="0" t="0" r="19050" b="26670"/>
                <wp:wrapNone/>
                <wp:docPr id="8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A3165A" w14:textId="77777777" w:rsidR="00737B9B" w:rsidRDefault="00737B9B" w:rsidP="00737B9B">
                            <w:pPr>
                              <w:rPr>
                                <w:b/>
                                <w:i/>
                                <w:sz w:val="24"/>
                              </w:rPr>
                            </w:pPr>
                            <w:r>
                              <w:rPr>
                                <w:b/>
                                <w:i/>
                                <w:sz w:val="24"/>
                              </w:rPr>
                              <w:t>x</w:t>
                            </w:r>
                            <w:r>
                              <w:rPr>
                                <w:b/>
                                <w:i/>
                                <w:sz w:val="24"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DBEDB98" id="Text Box 12" o:spid="_x0000_s1258" type="#_x0000_t202" style="position:absolute;left:0;text-align:left;margin-left:117.15pt;margin-top:1.65pt;width:27pt;height:23.4pt;z-index:251636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" strokecolor="white" strokeweight="1pt">
                <v:textbox inset="0,0,0,0">
                  <w:txbxContent>
                    <w:p w14:paraId="0FA3165A" w14:textId="77777777" w:rsidR="00737B9B" w:rsidRDefault="00737B9B" w:rsidP="00737B9B">
                      <w:pPr>
                        <w:rPr>
                          <w:b/>
                          <w:i/>
                          <w:sz w:val="24"/>
                        </w:rPr>
                      </w:pPr>
                      <w:r>
                        <w:rPr>
                          <w:b/>
                          <w:i/>
                          <w:sz w:val="24"/>
                        </w:rPr>
                        <w:t>x</w:t>
                      </w:r>
                      <w:r>
                        <w:rPr>
                          <w:b/>
                          <w:i/>
                          <w:sz w:val="24"/>
                          <w:vertAlign w:val="subscript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04E609DD" wp14:editId="08151019">
                <wp:simplePos x="0" y="0"/>
                <wp:positionH relativeFrom="column">
                  <wp:posOffset>77808</wp:posOffset>
                </wp:positionH>
                <wp:positionV relativeFrom="paragraph">
                  <wp:posOffset>3761</wp:posOffset>
                </wp:positionV>
                <wp:extent cx="342900" cy="247650"/>
                <wp:effectExtent l="0" t="0" r="0" b="0"/>
                <wp:wrapNone/>
                <wp:docPr id="50" name="Text Box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2093CBC" w14:textId="77777777" w:rsidR="00737B9B" w:rsidRPr="008A763D" w:rsidRDefault="00737B9B" w:rsidP="00737B9B">
                            <w:pPr>
                              <w:rPr>
                                <w:b/>
                                <w:i/>
                              </w:rPr>
                            </w:pPr>
                            <w:r w:rsidRPr="008A763D">
                              <w:rPr>
                                <w:rFonts w:hint="eastAsia"/>
                                <w:b/>
                                <w:i/>
                              </w:rPr>
                              <w:t>u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4E609DD" id="Text Box 54" o:spid="_x0000_s1259" type="#_x0000_t202" style="position:absolute;left:0;text-align:left;margin-left:6.15pt;margin-top:.3pt;width:27pt;height:19.5pt;z-index:251656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" filled="f" stroked="f">
                <v:textbox>
                  <w:txbxContent>
                    <w:p w14:paraId="72093CBC" w14:textId="77777777" w:rsidR="00737B9B" w:rsidRPr="008A763D" w:rsidRDefault="00737B9B" w:rsidP="00737B9B">
                      <w:pPr>
                        <w:rPr>
                          <w:b/>
                          <w:i/>
                        </w:rPr>
                      </w:pPr>
                      <w:r w:rsidRPr="008A763D">
                        <w:rPr>
                          <w:rFonts w:hint="eastAsia"/>
                          <w:b/>
                          <w:i/>
                        </w:rPr>
                        <w:t>u</w:t>
                      </w:r>
                    </w:p>
                  </w:txbxContent>
                </v:textbox>
              </v:shape>
            </w:pict>
          </mc:Fallback>
        </mc:AlternateContent>
      </w:r>
    </w:p>
    <w:p w14:paraId="5FEB9D32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 wp14:anchorId="2B173406" wp14:editId="343392B6">
                <wp:simplePos x="0" y="0"/>
                <wp:positionH relativeFrom="column">
                  <wp:posOffset>3033262</wp:posOffset>
                </wp:positionH>
                <wp:positionV relativeFrom="paragraph">
                  <wp:posOffset>155163</wp:posOffset>
                </wp:positionV>
                <wp:extent cx="457200" cy="0"/>
                <wp:effectExtent l="0" t="76200" r="19050" b="95250"/>
                <wp:wrapNone/>
                <wp:docPr id="30" name="Lin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2B39922" id="Line 34" o:spid="_x0000_s1026" style="position:absolute;left:0;text-align:left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38.85pt,12.2pt" to="274.85pt,1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" strokeweight="1pt">
                <v:stroke endarrow="block"/>
              </v:lin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 wp14:anchorId="3990235D" wp14:editId="69A9790E">
                <wp:simplePos x="0" y="0"/>
                <wp:positionH relativeFrom="column">
                  <wp:posOffset>2233162</wp:posOffset>
                </wp:positionH>
                <wp:positionV relativeFrom="paragraph">
                  <wp:posOffset>124683</wp:posOffset>
                </wp:positionV>
                <wp:extent cx="457200" cy="0"/>
                <wp:effectExtent l="0" t="76200" r="19050" b="95250"/>
                <wp:wrapNone/>
                <wp:docPr id="31" name="Lin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F4090C8" id="Line 35" o:spid="_x0000_s1026" style="position:absolute;left:0;text-align:left;z-index:25164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5.85pt,9.8pt" to="211.85pt,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" strokeweight="1pt">
                <v:stroke endarrow="block"/>
              </v:lin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2595F8DC" wp14:editId="0578E38C">
                <wp:simplePos x="0" y="0"/>
                <wp:positionH relativeFrom="column">
                  <wp:posOffset>1433062</wp:posOffset>
                </wp:positionH>
                <wp:positionV relativeFrom="paragraph">
                  <wp:posOffset>94203</wp:posOffset>
                </wp:positionV>
                <wp:extent cx="457200" cy="0"/>
                <wp:effectExtent l="0" t="76200" r="19050" b="95250"/>
                <wp:wrapNone/>
                <wp:docPr id="32" name="Lin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8851D29" id="Line 36" o:spid="_x0000_s1026" style="position:absolute;left:0;text-align:left;z-index: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2.85pt,7.4pt" to="148.85pt,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" strokeweight="1pt">
                <v:stroke endarrow="block"/>
              </v:lin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09BE1A40" wp14:editId="5D01B90E">
                <wp:simplePos x="0" y="0"/>
                <wp:positionH relativeFrom="column">
                  <wp:posOffset>4362952</wp:posOffset>
                </wp:positionH>
                <wp:positionV relativeFrom="paragraph">
                  <wp:posOffset>154528</wp:posOffset>
                </wp:positionV>
                <wp:extent cx="457200" cy="0"/>
                <wp:effectExtent l="0" t="76200" r="19050" b="95250"/>
                <wp:wrapNone/>
                <wp:docPr id="33" name="Lin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0D7490" id="Line 37" o:spid="_x0000_s1026" style="position:absolute;left:0;text-align:left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43.55pt,12.15pt" to="379.55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" strokeweight="1pt">
                <v:stroke endarrow="block"/>
              </v:lin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26252395" wp14:editId="79D2C844">
                <wp:simplePos x="0" y="0"/>
                <wp:positionH relativeFrom="column">
                  <wp:posOffset>3999368</wp:posOffset>
                </wp:positionH>
                <wp:positionV relativeFrom="paragraph">
                  <wp:posOffset>156524</wp:posOffset>
                </wp:positionV>
                <wp:extent cx="285184" cy="0"/>
                <wp:effectExtent l="0" t="76200" r="19685" b="95250"/>
                <wp:wrapNone/>
                <wp:docPr id="60" name="直接箭头连接符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5184" cy="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44304E0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60" o:spid="_x0000_s1026" type="#_x0000_t32" style="position:absolute;left:0;text-align:left;margin-left:314.9pt;margin-top:12.3pt;width:22.45pt;height:0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" strokecolor="black [3200]" strokeweight="1pt">
                <v:stroke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2659E14D" wp14:editId="6124FF8B">
                <wp:simplePos x="0" y="0"/>
                <wp:positionH relativeFrom="column">
                  <wp:posOffset>4275498</wp:posOffset>
                </wp:positionH>
                <wp:positionV relativeFrom="paragraph">
                  <wp:posOffset>123504</wp:posOffset>
                </wp:positionV>
                <wp:extent cx="96193" cy="63676"/>
                <wp:effectExtent l="0" t="0" r="37465" b="31750"/>
                <wp:wrapNone/>
                <wp:docPr id="58" name="Lin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6193" cy="63676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0D4EB85" id="Line 47" o:spid="_x0000_s1026" style="position:absolute;left:0;text-align:lef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6.65pt,9.7pt" to="344.2pt,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" strokeweight="1pt"/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636C56A7" wp14:editId="4E4538BB">
                <wp:simplePos x="0" y="0"/>
                <wp:positionH relativeFrom="column">
                  <wp:posOffset>4264107</wp:posOffset>
                </wp:positionH>
                <wp:positionV relativeFrom="paragraph">
                  <wp:posOffset>105799</wp:posOffset>
                </wp:positionV>
                <wp:extent cx="114300" cy="99060"/>
                <wp:effectExtent l="0" t="0" r="19050" b="34290"/>
                <wp:wrapNone/>
                <wp:docPr id="59" name="Lin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" cy="9906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29E15F4" id="Line 46" o:spid="_x0000_s1026" style="position:absolute;left:0;text-align:left;flip:y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5.75pt,8.35pt" to="344.75pt,1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" strokeweight="1pt"/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509E45A2" wp14:editId="62E240AD">
                <wp:simplePos x="0" y="0"/>
                <wp:positionH relativeFrom="column">
                  <wp:posOffset>4264226</wp:posOffset>
                </wp:positionH>
                <wp:positionV relativeFrom="paragraph">
                  <wp:posOffset>91465</wp:posOffset>
                </wp:positionV>
                <wp:extent cx="114300" cy="114300"/>
                <wp:effectExtent l="0" t="0" r="19050" b="19050"/>
                <wp:wrapNone/>
                <wp:docPr id="57" name="AutoShap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octagon">
                          <a:avLst>
                            <a:gd name="adj" fmla="val 29287"/>
                          </a:avLst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0CA9F01" id="AutoShape 45" o:spid="_x0000_s1026" type="#_x0000_t10" style="position:absolute;left:0;text-align:left;margin-left:335.75pt;margin-top:7.2pt;width:9pt;height:9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" strokeweight="1pt"/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1CD80B1C" wp14:editId="272EF7FB">
                <wp:simplePos x="0" y="0"/>
                <wp:positionH relativeFrom="column">
                  <wp:posOffset>3177243</wp:posOffset>
                </wp:positionH>
                <wp:positionV relativeFrom="paragraph">
                  <wp:posOffset>165686</wp:posOffset>
                </wp:positionV>
                <wp:extent cx="0" cy="990600"/>
                <wp:effectExtent l="0" t="0" r="19050" b="19050"/>
                <wp:wrapNone/>
                <wp:docPr id="39" name="Lin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06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4782538" id="Line 43" o:spid="_x0000_s1026" style="position:absolute;left:0;text-align:left;z-index: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0.2pt,13.05pt" to="250.2pt,9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" strokeweight="1pt"/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4FEC249C" wp14:editId="31455901">
                <wp:simplePos x="0" y="0"/>
                <wp:positionH relativeFrom="column">
                  <wp:posOffset>525483</wp:posOffset>
                </wp:positionH>
                <wp:positionV relativeFrom="paragraph">
                  <wp:posOffset>5666</wp:posOffset>
                </wp:positionV>
                <wp:extent cx="114300" cy="114300"/>
                <wp:effectExtent l="0" t="0" r="19050" b="19050"/>
                <wp:wrapNone/>
                <wp:docPr id="41" name="AutoShap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octagon">
                          <a:avLst>
                            <a:gd name="adj" fmla="val 29287"/>
                          </a:avLst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E6B7A3" id="AutoShape 45" o:spid="_x0000_s1026" type="#_x0000_t10" style="position:absolute;left:0;text-align:left;margin-left:41.4pt;margin-top:.45pt;width:9pt;height:9p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" strokeweight="1pt"/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4C743728" wp14:editId="2174D16D">
                <wp:simplePos x="0" y="0"/>
                <wp:positionH relativeFrom="column">
                  <wp:posOffset>525483</wp:posOffset>
                </wp:positionH>
                <wp:positionV relativeFrom="paragraph">
                  <wp:posOffset>13286</wp:posOffset>
                </wp:positionV>
                <wp:extent cx="114300" cy="99060"/>
                <wp:effectExtent l="0" t="0" r="19050" b="34290"/>
                <wp:wrapNone/>
                <wp:docPr id="42" name="Lin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4300" cy="9906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6A9AFEF" id="Line 46" o:spid="_x0000_s1026" style="position:absolute;left:0;text-align:left;flip:y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1.4pt,1.05pt" to="50.4pt,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" strokeweight="1pt"/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1992F88C" wp14:editId="3655E44F">
                <wp:simplePos x="0" y="0"/>
                <wp:positionH relativeFrom="column">
                  <wp:posOffset>525483</wp:posOffset>
                </wp:positionH>
                <wp:positionV relativeFrom="paragraph">
                  <wp:posOffset>5666</wp:posOffset>
                </wp:positionV>
                <wp:extent cx="114300" cy="99060"/>
                <wp:effectExtent l="0" t="0" r="19050" b="34290"/>
                <wp:wrapNone/>
                <wp:docPr id="43" name="Lin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9906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07D03B9" id="Line 47" o:spid="_x0000_s1026" style="position:absolute;left:0;text-align:lef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1.4pt,.45pt" to="50.4pt,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" strokeweight="1pt"/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18246F30" wp14:editId="48CA38AA">
                <wp:simplePos x="0" y="0"/>
                <wp:positionH relativeFrom="column">
                  <wp:posOffset>639783</wp:posOffset>
                </wp:positionH>
                <wp:positionV relativeFrom="paragraph">
                  <wp:posOffset>66626</wp:posOffset>
                </wp:positionV>
                <wp:extent cx="457200" cy="0"/>
                <wp:effectExtent l="0" t="76200" r="19050" b="95250"/>
                <wp:wrapNone/>
                <wp:docPr id="44" name="Lin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C8F9C6A" id="Line 48" o:spid="_x0000_s1026" style="position:absolute;left:0;text-align:lef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0.4pt,5.25pt" to="86.4pt,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" strokeweight="1pt">
                <v:stroke endarrow="block"/>
              </v:lin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10EC9C64" wp14:editId="60385881">
                <wp:simplePos x="0" y="0"/>
                <wp:positionH relativeFrom="column">
                  <wp:posOffset>586443</wp:posOffset>
                </wp:positionH>
                <wp:positionV relativeFrom="paragraph">
                  <wp:posOffset>104726</wp:posOffset>
                </wp:positionV>
                <wp:extent cx="0" cy="1089660"/>
                <wp:effectExtent l="76200" t="38100" r="57150" b="34290"/>
                <wp:wrapNone/>
                <wp:docPr id="45" name="Lin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08966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6A070AE" id="Line 49" o:spid="_x0000_s1026" style="position:absolute;left:0;text-align:lef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6.2pt,8.25pt" to="46.2pt,9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" strokeweight="1pt">
                <v:stroke startarrow="block"/>
              </v:lin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6CA84532" wp14:editId="0E73846E">
                <wp:simplePos x="0" y="0"/>
                <wp:positionH relativeFrom="column">
                  <wp:posOffset>68283</wp:posOffset>
                </wp:positionH>
                <wp:positionV relativeFrom="paragraph">
                  <wp:posOffset>74246</wp:posOffset>
                </wp:positionV>
                <wp:extent cx="457200" cy="0"/>
                <wp:effectExtent l="0" t="76200" r="19050" b="95250"/>
                <wp:wrapNone/>
                <wp:docPr id="49" name="Lin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E0CCA84" id="Line 53" o:spid="_x0000_s1026" style="position:absolute;left:0;text-align:lef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.4pt,5.85pt" to="41.4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" strokeweight="1pt">
                <v:stroke endarrow="block"/>
              </v:lin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00AC2DC8" wp14:editId="6864FF83">
                <wp:simplePos x="0" y="0"/>
                <wp:positionH relativeFrom="column">
                  <wp:posOffset>1577043</wp:posOffset>
                </wp:positionH>
                <wp:positionV relativeFrom="paragraph">
                  <wp:posOffset>104726</wp:posOffset>
                </wp:positionV>
                <wp:extent cx="0" cy="396240"/>
                <wp:effectExtent l="0" t="0" r="19050" b="22860"/>
                <wp:wrapNone/>
                <wp:docPr id="51" name="Lin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337FE48" id="Line 55" o:spid="_x0000_s1026" style="position:absolute;left:0;text-align:left;flip:y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4.2pt,8.25pt" to="124.2pt,3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" strokeweight="1pt"/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5AB24BA" wp14:editId="11ACB43D">
                <wp:simplePos x="0" y="0"/>
                <wp:positionH relativeFrom="column">
                  <wp:posOffset>2354283</wp:posOffset>
                </wp:positionH>
                <wp:positionV relativeFrom="paragraph">
                  <wp:posOffset>104726</wp:posOffset>
                </wp:positionV>
                <wp:extent cx="0" cy="739140"/>
                <wp:effectExtent l="0" t="0" r="19050" b="22860"/>
                <wp:wrapNone/>
                <wp:docPr id="52" name="Line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3914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2FB2C93" id="Line 56" o:spid="_x0000_s1026" style="position:absolute;left:0;text-align:left;flip:y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85.4pt,8.25pt" to="185.4pt,6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" strokeweight="1pt"/>
            </w:pict>
          </mc:Fallback>
        </mc:AlternateContent>
      </w:r>
    </w:p>
    <w:p w14:paraId="6CFA620D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298B3246" wp14:editId="5C145E0D">
                <wp:simplePos x="0" y="0"/>
                <wp:positionH relativeFrom="column">
                  <wp:posOffset>409278</wp:posOffset>
                </wp:positionH>
                <wp:positionV relativeFrom="paragraph">
                  <wp:posOffset>5666</wp:posOffset>
                </wp:positionV>
                <wp:extent cx="342900" cy="396240"/>
                <wp:effectExtent l="0" t="0" r="19050" b="22860"/>
                <wp:wrapNone/>
                <wp:docPr id="2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962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121948" w14:textId="77777777" w:rsidR="00737B9B" w:rsidRDefault="00737B9B" w:rsidP="00737B9B">
                            <w:r>
                              <w:t>+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98B3246" id="Text Box 6" o:spid="_x0000_s1260" type="#_x0000_t202" style="position:absolute;left:0;text-align:left;margin-left:32.25pt;margin-top:.45pt;width:27pt;height:31.2pt;z-index:251646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" strokecolor="white" strokeweight="1pt">
                <v:textbox inset="0,0,0,0">
                  <w:txbxContent>
                    <w:p w14:paraId="34121948" w14:textId="77777777" w:rsidR="00737B9B" w:rsidRDefault="00737B9B" w:rsidP="00737B9B">
                      <w:r>
                        <w:t>+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14690286" wp14:editId="1B929471">
                <wp:simplePos x="0" y="0"/>
                <wp:positionH relativeFrom="column">
                  <wp:posOffset>914103</wp:posOffset>
                </wp:positionH>
                <wp:positionV relativeFrom="paragraph">
                  <wp:posOffset>165686</wp:posOffset>
                </wp:positionV>
                <wp:extent cx="457200" cy="297180"/>
                <wp:effectExtent l="0" t="0" r="19050" b="26670"/>
                <wp:wrapNone/>
                <wp:docPr id="38" name="Text Box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AD0FE5E" w14:textId="77777777" w:rsidR="00737B9B" w:rsidRDefault="00737B9B" w:rsidP="00737B9B">
                            <w:pPr>
                              <w:rPr>
                                <w:b/>
                                <w:sz w:val="24"/>
                                <w:vertAlign w:val="subscript"/>
                              </w:rPr>
                            </w:pPr>
                            <w:r>
                              <w:rPr>
                                <w:b/>
                                <w:sz w:val="24"/>
                              </w:rPr>
                              <w:t>-</w:t>
                            </w: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4690286" id="Text Box 42" o:spid="_x0000_s1261" type="#_x0000_t202" style="position:absolute;left:0;text-align:left;margin-left:1in;margin-top:13.05pt;width:36pt;height:23.4pt;z-index:25165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" strokeweight="1pt">
                <v:textbox>
                  <w:txbxContent>
                    <w:p w14:paraId="5AD0FE5E" w14:textId="77777777" w:rsidR="00737B9B" w:rsidRDefault="00737B9B" w:rsidP="00737B9B">
                      <w:pPr>
                        <w:rPr>
                          <w:b/>
                          <w:sz w:val="24"/>
                          <w:vertAlign w:val="subscript"/>
                        </w:rPr>
                      </w:pPr>
                      <w:r>
                        <w:rPr>
                          <w:b/>
                          <w:sz w:val="24"/>
                        </w:rPr>
                        <w:t>-</w:t>
                      </w:r>
                      <w:r>
                        <w:rPr>
                          <w:rFonts w:hint="eastAsia"/>
                          <w:b/>
                          <w:sz w:val="24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</w:p>
    <w:p w14:paraId="5C907339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61556AA5" wp14:editId="24E9339B">
                <wp:simplePos x="0" y="0"/>
                <wp:positionH relativeFrom="column">
                  <wp:posOffset>3646037</wp:posOffset>
                </wp:positionH>
                <wp:positionV relativeFrom="paragraph">
                  <wp:posOffset>20543</wp:posOffset>
                </wp:positionV>
                <wp:extent cx="457200" cy="299085"/>
                <wp:effectExtent l="0" t="0" r="19050" b="24765"/>
                <wp:wrapNone/>
                <wp:docPr id="10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990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3DC3A0" w14:textId="77777777" w:rsidR="00737B9B" w:rsidRDefault="00737B9B" w:rsidP="00737B9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1556AA5" id="Text Box 14" o:spid="_x0000_s1262" type="#_x0000_t202" style="position:absolute;left:0;text-align:left;margin-left:287.1pt;margin-top:1.6pt;width:36pt;height:23.55pt;z-index:251645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" strokecolor="white" strokeweight="1pt">
                <v:textbox>
                  <w:txbxContent>
                    <w:p w14:paraId="113DC3A0" w14:textId="77777777" w:rsidR="00737B9B" w:rsidRDefault="00737B9B" w:rsidP="00737B9B"/>
                  </w:txbxContent>
                </v:textbox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216D77DC" wp14:editId="7F9BEF63">
                <wp:simplePos x="0" y="0"/>
                <wp:positionH relativeFrom="column">
                  <wp:posOffset>1348443</wp:posOffset>
                </wp:positionH>
                <wp:positionV relativeFrom="paragraph">
                  <wp:posOffset>119966</wp:posOffset>
                </wp:positionV>
                <wp:extent cx="228600" cy="0"/>
                <wp:effectExtent l="38100" t="76200" r="0" b="95250"/>
                <wp:wrapNone/>
                <wp:docPr id="35" name="Lin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75880C7" id="Line 39" o:spid="_x0000_s1026" style="position:absolute;left:0;text-align:left;flip:x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6.2pt,9.45pt" to="124.2pt,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" strokeweight="1pt">
                <v:stroke endarrow="block"/>
              </v:lin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1C3B9936" wp14:editId="357163FD">
                <wp:simplePos x="0" y="0"/>
                <wp:positionH relativeFrom="column">
                  <wp:posOffset>578823</wp:posOffset>
                </wp:positionH>
                <wp:positionV relativeFrom="paragraph">
                  <wp:posOffset>127586</wp:posOffset>
                </wp:positionV>
                <wp:extent cx="342900" cy="0"/>
                <wp:effectExtent l="38100" t="76200" r="0" b="95250"/>
                <wp:wrapNone/>
                <wp:docPr id="46" name="Lin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8B1CAB2" id="Line 50" o:spid="_x0000_s1026" style="position:absolute;left:0;text-align:left;flip:x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.6pt,10.05pt" to="72.6pt,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" strokeweight="1pt">
                <v:stroke endarrow="block"/>
              </v:line>
            </w:pict>
          </mc:Fallback>
        </mc:AlternateContent>
      </w:r>
    </w:p>
    <w:p w14:paraId="2CA13E21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5A15C3AA" wp14:editId="10003A09">
                <wp:simplePos x="0" y="0"/>
                <wp:positionH relativeFrom="column">
                  <wp:posOffset>914103</wp:posOffset>
                </wp:positionH>
                <wp:positionV relativeFrom="paragraph">
                  <wp:posOffset>104726</wp:posOffset>
                </wp:positionV>
                <wp:extent cx="457200" cy="297180"/>
                <wp:effectExtent l="0" t="0" r="19050" b="26670"/>
                <wp:wrapNone/>
                <wp:docPr id="37" name="Text Box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A1268AE" w14:textId="77777777" w:rsidR="00737B9B" w:rsidRDefault="00737B9B" w:rsidP="00737B9B">
                            <w:pPr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</w:rPr>
                              <w:t>-</w:t>
                            </w: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1</w:t>
                            </w:r>
                            <w:r>
                              <w:rPr>
                                <w:b/>
                                <w:sz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A15C3AA" id="Text Box 41" o:spid="_x0000_s1263" type="#_x0000_t202" style="position:absolute;left:0;text-align:left;margin-left:1in;margin-top:8.25pt;width:36pt;height:23.4pt;z-index: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" strokeweight="1pt">
                <v:textbox>
                  <w:txbxContent>
                    <w:p w14:paraId="0A1268AE" w14:textId="77777777" w:rsidR="00737B9B" w:rsidRDefault="00737B9B" w:rsidP="00737B9B">
                      <w:pPr>
                        <w:rPr>
                          <w:b/>
                          <w:sz w:val="24"/>
                        </w:rPr>
                      </w:pPr>
                      <w:r>
                        <w:rPr>
                          <w:b/>
                          <w:sz w:val="24"/>
                        </w:rPr>
                        <w:t>-</w:t>
                      </w:r>
                      <w:r>
                        <w:rPr>
                          <w:rFonts w:hint="eastAsia"/>
                          <w:b/>
                          <w:sz w:val="24"/>
                        </w:rPr>
                        <w:t>1</w:t>
                      </w:r>
                      <w:r>
                        <w:rPr>
                          <w:b/>
                          <w:sz w:val="24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</w:p>
    <w:p w14:paraId="40D94B75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73BF269C" wp14:editId="0739297C">
                <wp:simplePos x="0" y="0"/>
                <wp:positionH relativeFrom="column">
                  <wp:posOffset>1348443</wp:posOffset>
                </wp:positionH>
                <wp:positionV relativeFrom="paragraph">
                  <wp:posOffset>51386</wp:posOffset>
                </wp:positionV>
                <wp:extent cx="1028700" cy="0"/>
                <wp:effectExtent l="38100" t="76200" r="0" b="95250"/>
                <wp:wrapNone/>
                <wp:docPr id="36" name="Lin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287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3776027" id="Line 40" o:spid="_x0000_s1026" style="position:absolute;left:0;text-align:left;flip:x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6.2pt,4.05pt" to="187.2pt,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" strokeweight="1pt">
                <v:stroke endarrow="block"/>
              </v:lin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36F9226F" wp14:editId="0EAAD27F">
                <wp:simplePos x="0" y="0"/>
                <wp:positionH relativeFrom="column">
                  <wp:posOffset>578823</wp:posOffset>
                </wp:positionH>
                <wp:positionV relativeFrom="paragraph">
                  <wp:posOffset>43766</wp:posOffset>
                </wp:positionV>
                <wp:extent cx="342900" cy="0"/>
                <wp:effectExtent l="38100" t="76200" r="0" b="95250"/>
                <wp:wrapNone/>
                <wp:docPr id="47" name="Lin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2A26F19" id="Line 51" o:spid="_x0000_s1026" style="position:absolute;left:0;text-align:left;flip:x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.6pt,3.45pt" to="72.6pt,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" strokeweight="1pt">
                <v:stroke endarrow="block"/>
              </v:line>
            </w:pict>
          </mc:Fallback>
        </mc:AlternateContent>
      </w:r>
    </w:p>
    <w:p w14:paraId="6B30AEAE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4A5A0144" wp14:editId="79EF7134">
                <wp:simplePos x="0" y="0"/>
                <wp:positionH relativeFrom="column">
                  <wp:posOffset>914103</wp:posOffset>
                </wp:positionH>
                <wp:positionV relativeFrom="paragraph">
                  <wp:posOffset>59006</wp:posOffset>
                </wp:positionV>
                <wp:extent cx="457200" cy="297180"/>
                <wp:effectExtent l="0" t="0" r="19050" b="26670"/>
                <wp:wrapNone/>
                <wp:docPr id="34" name="Text Box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612D2B" w14:textId="77777777" w:rsidR="00737B9B" w:rsidRDefault="00737B9B" w:rsidP="00737B9B">
                            <w:pPr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</w:rPr>
                              <w:t>-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A5A0144" id="Text Box 38" o:spid="_x0000_s1264" type="#_x0000_t202" style="position:absolute;left:0;text-align:left;margin-left:1in;margin-top:4.65pt;width:36pt;height:23.4pt;z-index:251663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" strokeweight="1pt">
                <v:textbox>
                  <w:txbxContent>
                    <w:p w14:paraId="50612D2B" w14:textId="77777777" w:rsidR="00737B9B" w:rsidRDefault="00737B9B" w:rsidP="00737B9B">
                      <w:pPr>
                        <w:rPr>
                          <w:b/>
                          <w:sz w:val="24"/>
                        </w:rPr>
                      </w:pPr>
                      <w:r>
                        <w:rPr>
                          <w:b/>
                          <w:sz w:val="24"/>
                        </w:rPr>
                        <w:t>-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71D6E07B" wp14:editId="5B6ED3FB">
                <wp:simplePos x="0" y="0"/>
                <wp:positionH relativeFrom="column">
                  <wp:posOffset>1356063</wp:posOffset>
                </wp:positionH>
                <wp:positionV relativeFrom="paragraph">
                  <wp:posOffset>173306</wp:posOffset>
                </wp:positionV>
                <wp:extent cx="1828800" cy="0"/>
                <wp:effectExtent l="38100" t="76200" r="0" b="95250"/>
                <wp:wrapNone/>
                <wp:docPr id="40" name="Line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8288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EEF585F" id="Line 44" o:spid="_x0000_s1026" style="position:absolute;left:0;text-align:left;flip:x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6.8pt,13.65pt" to="250.8pt,1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" strokeweight="1pt">
                <v:stroke endarrow="block"/>
              </v:line>
            </w:pict>
          </mc:Fallback>
        </mc:AlternateContent>
      </w:r>
    </w:p>
    <w:p w14:paraId="45AA279F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45C7236B" wp14:editId="03A6948B">
                <wp:simplePos x="0" y="0"/>
                <wp:positionH relativeFrom="column">
                  <wp:posOffset>586443</wp:posOffset>
                </wp:positionH>
                <wp:positionV relativeFrom="paragraph">
                  <wp:posOffset>5666</wp:posOffset>
                </wp:positionV>
                <wp:extent cx="342900" cy="0"/>
                <wp:effectExtent l="38100" t="76200" r="0" b="95250"/>
                <wp:wrapNone/>
                <wp:docPr id="48" name="Line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29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7120C53" id="Line 52" o:spid="_x0000_s1026" style="position:absolute;left:0;text-align:left;flip:x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6.2pt,.45pt" to="73.2pt,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" strokeweight="1pt">
                <v:stroke endarrow="block"/>
              </v:line>
            </w:pict>
          </mc:Fallback>
        </mc:AlternateContent>
      </w:r>
    </w:p>
    <w:p w14:paraId="2BBED382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能观型结构图</w:t>
      </w:r>
    </w:p>
    <w:p w14:paraId="52C4E669" w14:textId="77777777" w:rsidR="00737B9B" w:rsidRDefault="003022A9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 wp14:anchorId="289D55B7" wp14:editId="36EE1051">
                <wp:simplePos x="0" y="0"/>
                <wp:positionH relativeFrom="column">
                  <wp:posOffset>384524</wp:posOffset>
                </wp:positionH>
                <wp:positionV relativeFrom="paragraph">
                  <wp:posOffset>35500</wp:posOffset>
                </wp:positionV>
                <wp:extent cx="33842" cy="581411"/>
                <wp:effectExtent l="0" t="0" r="23495" b="28575"/>
                <wp:wrapNone/>
                <wp:docPr id="722" name="直接连接符 7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3842" cy="581411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6D70C00" id="直接连接符 722" o:spid="_x0000_s1026" style="position:absolute;left:0;text-align:left;flip:x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.3pt,2.8pt" to="32.95pt,4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" strokecolor="black [3200]" strokeweight="1pt">
                <v:stroke joinstyle="miter"/>
              </v:lin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 wp14:anchorId="65F4CE29" wp14:editId="7B95F9D2">
                <wp:simplePos x="0" y="0"/>
                <wp:positionH relativeFrom="column">
                  <wp:posOffset>3893730</wp:posOffset>
                </wp:positionH>
                <wp:positionV relativeFrom="paragraph">
                  <wp:posOffset>31569</wp:posOffset>
                </wp:positionV>
                <wp:extent cx="45719" cy="535487"/>
                <wp:effectExtent l="38100" t="0" r="69215" b="55245"/>
                <wp:wrapNone/>
                <wp:docPr id="726" name="直接箭头连接符 7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535487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4FA19C" id="直接箭头连接符 726" o:spid="_x0000_s1026" type="#_x0000_t32" style="position:absolute;left:0;text-align:left;margin-left:306.6pt;margin-top:2.5pt;width:3.6pt;height:42.15pt;z-index:2517043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" strokecolor="black [3200]" strokeweight="1pt">
                <v:stroke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86400" behindDoc="0" locked="0" layoutInCell="1" allowOverlap="1" wp14:anchorId="439DE1F4" wp14:editId="1AF22070">
                <wp:simplePos x="0" y="0"/>
                <wp:positionH relativeFrom="column">
                  <wp:posOffset>421447</wp:posOffset>
                </wp:positionH>
                <wp:positionV relativeFrom="paragraph">
                  <wp:posOffset>28963</wp:posOffset>
                </wp:positionV>
                <wp:extent cx="4531995" cy="576376"/>
                <wp:effectExtent l="0" t="0" r="59055" b="52705"/>
                <wp:wrapNone/>
                <wp:docPr id="721" name="肘形连接符 7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31995" cy="576376"/>
                        </a:xfrm>
                        <a:prstGeom prst="bentConnector3">
                          <a:avLst>
                            <a:gd name="adj1" fmla="val 99562"/>
                          </a:avLst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366D39" id="肘形连接符 721" o:spid="_x0000_s1026" type="#_x0000_t34" style="position:absolute;left:0;text-align:left;margin-left:33.2pt;margin-top:2.3pt;width:356.85pt;height:45.4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" adj="21505" strokecolor="black [3200]" strokeweight="1pt">
                <v:stroke endarrow="block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90496" behindDoc="0" locked="0" layoutInCell="1" allowOverlap="1" wp14:anchorId="55D33783" wp14:editId="230579BA">
                <wp:simplePos x="0" y="0"/>
                <wp:positionH relativeFrom="column">
                  <wp:posOffset>2667659</wp:posOffset>
                </wp:positionH>
                <wp:positionV relativeFrom="paragraph">
                  <wp:posOffset>37631</wp:posOffset>
                </wp:positionV>
                <wp:extent cx="0" cy="104007"/>
                <wp:effectExtent l="76200" t="0" r="57150" b="48895"/>
                <wp:wrapNone/>
                <wp:docPr id="725" name="直接箭头连接符 7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400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C52244A" id="直接箭头连接符 725" o:spid="_x0000_s1026" type="#_x0000_t32" style="position:absolute;left:0;text-align:left;margin-left:210.05pt;margin-top:2.95pt;width:0;height:8.2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 wp14:anchorId="241BA5F2" wp14:editId="53B9F26E">
                <wp:simplePos x="0" y="0"/>
                <wp:positionH relativeFrom="column">
                  <wp:posOffset>2452604</wp:posOffset>
                </wp:positionH>
                <wp:positionV relativeFrom="paragraph">
                  <wp:posOffset>119814</wp:posOffset>
                </wp:positionV>
                <wp:extent cx="402812" cy="275548"/>
                <wp:effectExtent l="0" t="0" r="16510" b="10795"/>
                <wp:wrapNone/>
                <wp:docPr id="723" name="Text Box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2812" cy="27554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48EC31" w14:textId="77777777" w:rsidR="003022A9" w:rsidRDefault="003022A9" w:rsidP="003022A9">
                            <w:pPr>
                              <w:jc w:val="center"/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</w:rPr>
                              <w:t>-2</w:t>
                            </w:r>
                          </w:p>
                          <w:p w14:paraId="6B99D968" w14:textId="77777777" w:rsidR="003022A9" w:rsidRDefault="003022A9" w:rsidP="003022A9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1BA5F2" id="_x0000_s1265" type="#_x0000_t202" style="position:absolute;left:0;text-align:left;margin-left:193.1pt;margin-top:9.45pt;width:31.7pt;height:21.7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" strokeweight="1pt">
                <v:textbox>
                  <w:txbxContent>
                    <w:p w14:paraId="3F48EC31" w14:textId="77777777" w:rsidR="003022A9" w:rsidRDefault="003022A9" w:rsidP="003022A9">
                      <w:pPr>
                        <w:jc w:val="center"/>
                        <w:rPr>
                          <w:b/>
                          <w:sz w:val="24"/>
                        </w:rPr>
                      </w:pPr>
                      <w:r>
                        <w:rPr>
                          <w:b/>
                          <w:sz w:val="24"/>
                        </w:rPr>
                        <w:t>-2</w:t>
                      </w:r>
                    </w:p>
                    <w:p w14:paraId="6B99D968" w14:textId="77777777" w:rsidR="003022A9" w:rsidRDefault="003022A9" w:rsidP="003022A9"/>
                  </w:txbxContent>
                </v:textbox>
              </v:shape>
            </w:pict>
          </mc:Fallback>
        </mc:AlternateContent>
      </w:r>
    </w:p>
    <w:p w14:paraId="66C82F39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1F9644AC" wp14:editId="62D544BD">
                <wp:simplePos x="0" y="0"/>
                <wp:positionH relativeFrom="column">
                  <wp:posOffset>1259586</wp:posOffset>
                </wp:positionH>
                <wp:positionV relativeFrom="paragraph">
                  <wp:posOffset>36576</wp:posOffset>
                </wp:positionV>
                <wp:extent cx="342900" cy="295275"/>
                <wp:effectExtent l="0" t="0" r="19050" b="28575"/>
                <wp:wrapNone/>
                <wp:docPr id="453" name="Text Box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905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3A882A" w14:textId="77777777" w:rsidR="00737B9B" w:rsidRDefault="00737B9B" w:rsidP="00737B9B">
                            <w:pPr>
                              <w:rPr>
                                <w:b/>
                                <w:sz w:val="24"/>
                              </w:rPr>
                            </w:pPr>
                            <w:r w:rsidRPr="00AE4CF2">
                              <w:rPr>
                                <w:rFonts w:hint="eastAsia"/>
                                <w:b/>
                                <w:i/>
                                <w:sz w:val="24"/>
                              </w:rPr>
                              <w:t>x</w:t>
                            </w:r>
                            <w:r w:rsidRPr="00AE4CF2">
                              <w:rPr>
                                <w:b/>
                                <w:sz w:val="24"/>
                                <w:szCs w:val="24"/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F9644AC" id="Text Box 58" o:spid="_x0000_s1266" type="#_x0000_t202" style="position:absolute;left:0;text-align:left;margin-left:99.2pt;margin-top:2.9pt;width:27pt;height:23.25pt;z-index:251678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" strokecolor="white" strokeweight="1.5pt">
                <v:textbox>
                  <w:txbxContent>
                    <w:p w14:paraId="293A882A" w14:textId="77777777" w:rsidR="00737B9B" w:rsidRDefault="00737B9B" w:rsidP="00737B9B">
                      <w:pPr>
                        <w:rPr>
                          <w:b/>
                          <w:sz w:val="24"/>
                        </w:rPr>
                      </w:pPr>
                      <w:r w:rsidRPr="00AE4CF2">
                        <w:rPr>
                          <w:rFonts w:hint="eastAsia"/>
                          <w:b/>
                          <w:i/>
                          <w:sz w:val="24"/>
                        </w:rPr>
                        <w:t>x</w:t>
                      </w:r>
                      <w:r w:rsidRPr="00AE4CF2">
                        <w:rPr>
                          <w:b/>
                          <w:sz w:val="24"/>
                          <w:szCs w:val="24"/>
                          <w:vertAlign w:val="subscript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2ABAE0BA" wp14:editId="5E4BFFC8">
                <wp:simplePos x="0" y="0"/>
                <wp:positionH relativeFrom="column">
                  <wp:posOffset>1347216</wp:posOffset>
                </wp:positionH>
                <wp:positionV relativeFrom="paragraph">
                  <wp:posOffset>6096</wp:posOffset>
                </wp:positionV>
                <wp:extent cx="0" cy="0"/>
                <wp:effectExtent l="0" t="0" r="0" b="0"/>
                <wp:wrapNone/>
                <wp:docPr id="455" name="Lin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4C0DD71" id="Line 60" o:spid="_x0000_s1026" style="position:absolute;left:0;text-align:lef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6.1pt,.5pt" to="106.1pt,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" strokeweight="1.5pt"/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g">
            <w:drawing>
              <wp:anchor distT="0" distB="0" distL="114300" distR="114300" simplePos="0" relativeHeight="251680256" behindDoc="0" locked="0" layoutInCell="1" allowOverlap="1" wp14:anchorId="24A08F0C" wp14:editId="3E9C8EB5">
                <wp:simplePos x="0" y="0"/>
                <wp:positionH relativeFrom="column">
                  <wp:posOffset>173736</wp:posOffset>
                </wp:positionH>
                <wp:positionV relativeFrom="paragraph">
                  <wp:posOffset>55626</wp:posOffset>
                </wp:positionV>
                <wp:extent cx="4800600" cy="1487805"/>
                <wp:effectExtent l="0" t="0" r="19050" b="36195"/>
                <wp:wrapNone/>
                <wp:docPr id="456" name="Group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800600" cy="1487805"/>
                          <a:chOff x="540" y="1515"/>
                          <a:chExt cx="7560" cy="2343"/>
                        </a:xfrm>
                      </wpg:grpSpPr>
                      <wps:wsp>
                        <wps:cNvPr id="457" name="Text Box 62"/>
                        <wps:cNvSpPr txBox="1">
                          <a:spLocks noChangeArrowheads="1"/>
                        </wps:cNvSpPr>
                        <wps:spPr bwMode="auto">
                          <a:xfrm>
                            <a:off x="1848" y="1704"/>
                            <a:ext cx="720" cy="56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07927F5" w14:textId="77777777" w:rsidR="00737B9B" w:rsidRDefault="00737B9B" w:rsidP="00737B9B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8" name="Line 63"/>
                        <wps:cNvCnPr>
                          <a:cxnSpLocks noChangeShapeType="1"/>
                        </wps:cNvCnPr>
                        <wps:spPr bwMode="auto">
                          <a:xfrm>
                            <a:off x="7608" y="2640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" name="Text Box 64"/>
                        <wps:cNvSpPr txBox="1">
                          <a:spLocks noChangeArrowheads="1"/>
                        </wps:cNvSpPr>
                        <wps:spPr bwMode="auto">
                          <a:xfrm>
                            <a:off x="720" y="1965"/>
                            <a:ext cx="540" cy="6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541D390" w14:textId="77777777" w:rsidR="00737B9B" w:rsidRDefault="00737B9B" w:rsidP="00737B9B">
                              <w:pPr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b/>
                                  <w:sz w:val="24"/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0" name="Text Box 65"/>
                        <wps:cNvSpPr txBox="1">
                          <a:spLocks noChangeArrowheads="1"/>
                        </wps:cNvSpPr>
                        <wps:spPr bwMode="auto">
                          <a:xfrm>
                            <a:off x="5763" y="1695"/>
                            <a:ext cx="5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2653B27" w14:textId="77777777" w:rsidR="00737B9B" w:rsidRDefault="00737B9B" w:rsidP="00737B9B">
                              <w:pPr>
                                <w:rPr>
                                  <w:b/>
                                  <w:sz w:val="24"/>
                                </w:rPr>
                              </w:pPr>
                              <w:r w:rsidRPr="00AE4CF2">
                                <w:rPr>
                                  <w:b/>
                                  <w:i/>
                                  <w:sz w:val="24"/>
                                </w:rPr>
                                <w:t>x</w:t>
                              </w:r>
                              <w:r>
                                <w:rPr>
                                  <w:b/>
                                  <w:sz w:val="24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1" name="Text Box 66"/>
                        <wps:cNvSpPr txBox="1">
                          <a:spLocks noChangeArrowheads="1"/>
                        </wps:cNvSpPr>
                        <wps:spPr bwMode="auto">
                          <a:xfrm>
                            <a:off x="7560" y="1644"/>
                            <a:ext cx="5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8908F72" w14:textId="77777777" w:rsidR="00737B9B" w:rsidRDefault="00737B9B" w:rsidP="00737B9B">
                              <w:pPr>
                                <w:rPr>
                                  <w:b/>
                                  <w:sz w:val="24"/>
                                </w:rPr>
                              </w:pPr>
                              <w:r w:rsidRPr="00AE4CF2">
                                <w:rPr>
                                  <w:b/>
                                  <w:i/>
                                  <w:sz w:val="24"/>
                                </w:rPr>
                                <w:t>x</w:t>
                              </w:r>
                              <w:r>
                                <w:rPr>
                                  <w:b/>
                                  <w:sz w:val="24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2" name="Text Box 67"/>
                        <wps:cNvSpPr txBox="1">
                          <a:spLocks noChangeArrowheads="1"/>
                        </wps:cNvSpPr>
                        <wps:spPr bwMode="auto">
                          <a:xfrm>
                            <a:off x="6660" y="2268"/>
                            <a:ext cx="540" cy="6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86FE137" w14:textId="77777777" w:rsidR="00737B9B" w:rsidRDefault="00737B9B" w:rsidP="00737B9B">
                              <w: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3" name="Text Box 68"/>
                        <wps:cNvSpPr txBox="1">
                          <a:spLocks noChangeArrowheads="1"/>
                        </wps:cNvSpPr>
                        <wps:spPr bwMode="auto">
                          <a:xfrm>
                            <a:off x="2880" y="2268"/>
                            <a:ext cx="5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4AB593B" w14:textId="77777777" w:rsidR="00737B9B" w:rsidRDefault="00737B9B" w:rsidP="00737B9B">
                              <w: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4" name="Text Box 69"/>
                        <wps:cNvSpPr txBox="1">
                          <a:spLocks noChangeArrowheads="1"/>
                        </wps:cNvSpPr>
                        <wps:spPr bwMode="auto">
                          <a:xfrm>
                            <a:off x="4590" y="2223"/>
                            <a:ext cx="540" cy="62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9A81DB0" w14:textId="77777777" w:rsidR="00737B9B" w:rsidRDefault="00737B9B" w:rsidP="00737B9B">
                              <w: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465" name="Group 70"/>
                        <wpg:cNvGrpSpPr>
                          <a:grpSpLocks/>
                        </wpg:cNvGrpSpPr>
                        <wpg:grpSpPr bwMode="auto">
                          <a:xfrm>
                            <a:off x="4128" y="1716"/>
                            <a:ext cx="540" cy="468"/>
                            <a:chOff x="2481" y="11013"/>
                            <a:chExt cx="540" cy="468"/>
                          </a:xfrm>
                        </wpg:grpSpPr>
                        <wps:wsp>
                          <wps:cNvPr id="466" name="Text Box 7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81" y="11013"/>
                              <a:ext cx="54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65E17E0" w14:textId="77777777" w:rsidR="00737B9B" w:rsidRDefault="00737B9B" w:rsidP="00737B9B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67" name="AutoShape 72"/>
                          <wps:cNvSpPr>
                            <a:spLocks noChangeArrowheads="1"/>
                          </wps:cNvSpPr>
                          <wps:spPr bwMode="auto">
                            <a:xfrm>
                              <a:off x="2700" y="11268"/>
                              <a:ext cx="180" cy="180"/>
                            </a:xfrm>
                            <a:prstGeom prst="octagon">
                              <a:avLst>
                                <a:gd name="adj" fmla="val 29287"/>
                              </a:avLst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8" name="Line 7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700" y="11280"/>
                              <a:ext cx="180" cy="15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9" name="Line 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00" y="11268"/>
                              <a:ext cx="180" cy="15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70" name="Group 75"/>
                        <wpg:cNvGrpSpPr>
                          <a:grpSpLocks/>
                        </wpg:cNvGrpSpPr>
                        <wpg:grpSpPr bwMode="auto">
                          <a:xfrm>
                            <a:off x="2340" y="1692"/>
                            <a:ext cx="540" cy="468"/>
                            <a:chOff x="2481" y="11013"/>
                            <a:chExt cx="540" cy="468"/>
                          </a:xfrm>
                        </wpg:grpSpPr>
                        <wps:wsp>
                          <wps:cNvPr id="471" name="Text Box 7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81" y="11013"/>
                              <a:ext cx="54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7964F62" w14:textId="77777777" w:rsidR="00737B9B" w:rsidRDefault="00737B9B" w:rsidP="00737B9B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2" name="AutoShape 77"/>
                          <wps:cNvSpPr>
                            <a:spLocks noChangeArrowheads="1"/>
                          </wps:cNvSpPr>
                          <wps:spPr bwMode="auto">
                            <a:xfrm>
                              <a:off x="2700" y="11268"/>
                              <a:ext cx="180" cy="180"/>
                            </a:xfrm>
                            <a:prstGeom prst="octagon">
                              <a:avLst>
                                <a:gd name="adj" fmla="val 29287"/>
                              </a:avLst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3" name="Line 7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700" y="11280"/>
                              <a:ext cx="180" cy="15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74" name="Line 7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00" y="11268"/>
                              <a:ext cx="180" cy="15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475" name="Group 80"/>
                        <wpg:cNvGrpSpPr>
                          <a:grpSpLocks/>
                        </wpg:cNvGrpSpPr>
                        <wpg:grpSpPr bwMode="auto">
                          <a:xfrm>
                            <a:off x="7068" y="1860"/>
                            <a:ext cx="540" cy="609"/>
                            <a:chOff x="4680" y="3468"/>
                            <a:chExt cx="540" cy="609"/>
                          </a:xfrm>
                        </wpg:grpSpPr>
                        <wps:wsp>
                          <wps:cNvPr id="476" name="Text Box 8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64" y="3564"/>
                              <a:ext cx="300" cy="51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DD91299" w14:textId="77777777" w:rsidR="00737B9B" w:rsidRDefault="00737B9B" w:rsidP="00737B9B">
                                <w:pPr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sym w:font="Symbol" w:char="F0F2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477" name="Group 82"/>
                          <wpg:cNvGrpSpPr>
                            <a:grpSpLocks/>
                          </wpg:cNvGrpSpPr>
                          <wpg:grpSpPr bwMode="auto">
                            <a:xfrm>
                              <a:off x="4680" y="3468"/>
                              <a:ext cx="540" cy="468"/>
                              <a:chOff x="3600" y="4716"/>
                              <a:chExt cx="540" cy="468"/>
                            </a:xfrm>
                          </wpg:grpSpPr>
                          <wps:wsp>
                            <wps:cNvPr id="478" name="Line 8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00" y="4716"/>
                                <a:ext cx="0" cy="468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9" name="Line 8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00" y="4716"/>
                                <a:ext cx="540" cy="312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8" name="Line 85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600" y="5028"/>
                                <a:ext cx="54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g:grpSp>
                        <wpg:cNvPr id="129" name="Group 86"/>
                        <wpg:cNvGrpSpPr>
                          <a:grpSpLocks/>
                        </wpg:cNvGrpSpPr>
                        <wpg:grpSpPr bwMode="auto">
                          <a:xfrm>
                            <a:off x="5268" y="1840"/>
                            <a:ext cx="540" cy="609"/>
                            <a:chOff x="4680" y="3468"/>
                            <a:chExt cx="540" cy="609"/>
                          </a:xfrm>
                        </wpg:grpSpPr>
                        <wps:wsp>
                          <wps:cNvPr id="130" name="Text Box 8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64" y="3564"/>
                              <a:ext cx="300" cy="51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B2516F2" w14:textId="77777777" w:rsidR="00737B9B" w:rsidRDefault="00737B9B" w:rsidP="00737B9B">
                                <w:pPr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sym w:font="Symbol" w:char="F0F2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131" name="Group 88"/>
                          <wpg:cNvGrpSpPr>
                            <a:grpSpLocks/>
                          </wpg:cNvGrpSpPr>
                          <wpg:grpSpPr bwMode="auto">
                            <a:xfrm>
                              <a:off x="4680" y="3468"/>
                              <a:ext cx="540" cy="468"/>
                              <a:chOff x="3600" y="4716"/>
                              <a:chExt cx="540" cy="468"/>
                            </a:xfrm>
                          </wpg:grpSpPr>
                          <wps:wsp>
                            <wps:cNvPr id="132" name="Line 8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00" y="4716"/>
                                <a:ext cx="0" cy="468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3" name="Line 9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00" y="4716"/>
                                <a:ext cx="540" cy="312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4" name="Line 9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600" y="5028"/>
                                <a:ext cx="54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135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4536" y="2064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" name="Text Box 93"/>
                        <wps:cNvSpPr txBox="1">
                          <a:spLocks noChangeArrowheads="1"/>
                        </wps:cNvSpPr>
                        <wps:spPr bwMode="auto">
                          <a:xfrm>
                            <a:off x="2280" y="2736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DDA38C1" w14:textId="77777777" w:rsidR="00737B9B" w:rsidRDefault="00737B9B" w:rsidP="00737B9B">
                              <w:pPr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</w:rPr>
                                <w:t>-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" name="Text Box 94"/>
                        <wps:cNvSpPr txBox="1">
                          <a:spLocks noChangeArrowheads="1"/>
                        </wps:cNvSpPr>
                        <wps:spPr bwMode="auto">
                          <a:xfrm>
                            <a:off x="4080" y="2736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33B0981" w14:textId="77777777" w:rsidR="00737B9B" w:rsidRDefault="00737B9B" w:rsidP="00737B9B">
                              <w:pPr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  <w:b/>
                                  <w:sz w:val="24"/>
                                </w:rPr>
                                <w:t>1</w:t>
                              </w:r>
                              <w:r>
                                <w:rPr>
                                  <w:b/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62" name="Group 95"/>
                        <wpg:cNvGrpSpPr>
                          <a:grpSpLocks/>
                        </wpg:cNvGrpSpPr>
                        <wpg:grpSpPr bwMode="auto">
                          <a:xfrm>
                            <a:off x="6168" y="1800"/>
                            <a:ext cx="540" cy="468"/>
                            <a:chOff x="2481" y="11013"/>
                            <a:chExt cx="540" cy="468"/>
                          </a:xfrm>
                        </wpg:grpSpPr>
                        <wps:wsp>
                          <wps:cNvPr id="163" name="Text Box 9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81" y="11013"/>
                              <a:ext cx="54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2D0F061" w14:textId="77777777" w:rsidR="00737B9B" w:rsidRDefault="00737B9B" w:rsidP="00737B9B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64" name="AutoShape 97"/>
                          <wps:cNvSpPr>
                            <a:spLocks noChangeArrowheads="1"/>
                          </wps:cNvSpPr>
                          <wps:spPr bwMode="auto">
                            <a:xfrm>
                              <a:off x="2700" y="11268"/>
                              <a:ext cx="180" cy="180"/>
                            </a:xfrm>
                            <a:prstGeom prst="octagon">
                              <a:avLst>
                                <a:gd name="adj" fmla="val 29287"/>
                              </a:avLst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5" name="Line 9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700" y="11280"/>
                              <a:ext cx="180" cy="15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6" name="Line 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00" y="11268"/>
                              <a:ext cx="180" cy="15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67" name="Line 100"/>
                        <wps:cNvCnPr>
                          <a:cxnSpLocks noChangeShapeType="1"/>
                        </wps:cNvCnPr>
                        <wps:spPr bwMode="auto">
                          <a:xfrm>
                            <a:off x="6528" y="2124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" name="Line 101"/>
                        <wps:cNvCnPr>
                          <a:cxnSpLocks noChangeShapeType="1"/>
                        </wps:cNvCnPr>
                        <wps:spPr bwMode="auto">
                          <a:xfrm>
                            <a:off x="2748" y="2028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" name="Line 102"/>
                        <wps:cNvCnPr>
                          <a:cxnSpLocks noChangeShapeType="1"/>
                        </wps:cNvCnPr>
                        <wps:spPr bwMode="auto">
                          <a:xfrm>
                            <a:off x="540" y="2064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" name="Line 103"/>
                        <wps:cNvCnPr>
                          <a:cxnSpLocks noChangeShapeType="1"/>
                        </wps:cNvCnPr>
                        <wps:spPr bwMode="auto">
                          <a:xfrm>
                            <a:off x="7620" y="2163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" name="Line 104"/>
                        <wps:cNvCnPr>
                          <a:cxnSpLocks noChangeShapeType="1"/>
                        </wps:cNvCnPr>
                        <wps:spPr bwMode="auto">
                          <a:xfrm>
                            <a:off x="1980" y="2064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2" name="Line 105"/>
                        <wps:cNvCnPr>
                          <a:cxnSpLocks noChangeShapeType="1"/>
                        </wps:cNvCnPr>
                        <wps:spPr bwMode="auto">
                          <a:xfrm flipV="1">
                            <a:off x="2655" y="2112"/>
                            <a:ext cx="0" cy="62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" name="Line 106"/>
                        <wps:cNvCnPr>
                          <a:cxnSpLocks noChangeShapeType="1"/>
                        </wps:cNvCnPr>
                        <wps:spPr bwMode="auto">
                          <a:xfrm flipV="1">
                            <a:off x="4440" y="2127"/>
                            <a:ext cx="0" cy="62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" name="Line 107"/>
                        <wps:cNvCnPr>
                          <a:cxnSpLocks noChangeShapeType="1"/>
                        </wps:cNvCnPr>
                        <wps:spPr bwMode="auto">
                          <a:xfrm flipV="1">
                            <a:off x="6480" y="2241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" name="Line 108"/>
                        <wps:cNvCnPr>
                          <a:cxnSpLocks noChangeShapeType="1"/>
                        </wps:cNvCnPr>
                        <wps:spPr bwMode="auto">
                          <a:xfrm flipH="1">
                            <a:off x="2640" y="3846"/>
                            <a:ext cx="504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" name="Line 109"/>
                        <wps:cNvCnPr>
                          <a:cxnSpLocks noChangeShapeType="1"/>
                        </wps:cNvCnPr>
                        <wps:spPr bwMode="auto">
                          <a:xfrm flipV="1">
                            <a:off x="6480" y="3207"/>
                            <a:ext cx="0" cy="62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" name="Line 110"/>
                        <wps:cNvCnPr>
                          <a:cxnSpLocks noChangeShapeType="1"/>
                        </wps:cNvCnPr>
                        <wps:spPr bwMode="auto">
                          <a:xfrm flipV="1">
                            <a:off x="4455" y="3204"/>
                            <a:ext cx="0" cy="62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" name="Line 111"/>
                        <wps:cNvCnPr>
                          <a:cxnSpLocks noChangeShapeType="1"/>
                        </wps:cNvCnPr>
                        <wps:spPr bwMode="auto">
                          <a:xfrm flipV="1">
                            <a:off x="2655" y="3204"/>
                            <a:ext cx="0" cy="62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" name="Line 112"/>
                        <wps:cNvCnPr>
                          <a:cxnSpLocks noChangeShapeType="1"/>
                        </wps:cNvCnPr>
                        <wps:spPr bwMode="auto">
                          <a:xfrm>
                            <a:off x="7680" y="2142"/>
                            <a:ext cx="0" cy="1716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" name="Text Box 113"/>
                        <wps:cNvSpPr txBox="1">
                          <a:spLocks noChangeArrowheads="1"/>
                        </wps:cNvSpPr>
                        <wps:spPr bwMode="auto">
                          <a:xfrm>
                            <a:off x="1260" y="1908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F5830C0" w14:textId="77777777" w:rsidR="00737B9B" w:rsidRDefault="00737B9B" w:rsidP="00737B9B">
                              <w:pPr>
                                <w:jc w:val="center"/>
                                <w:rPr>
                                  <w:b/>
                                  <w:sz w:val="24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</w:rPr>
                                <w:t>-2</w:t>
                              </w:r>
                            </w:p>
                            <w:p w14:paraId="25532073" w14:textId="77777777" w:rsidR="00737B9B" w:rsidRDefault="00737B9B" w:rsidP="00737B9B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" name="Text Box 114"/>
                        <wps:cNvSpPr txBox="1">
                          <a:spLocks noChangeArrowheads="1"/>
                        </wps:cNvSpPr>
                        <wps:spPr bwMode="auto">
                          <a:xfrm>
                            <a:off x="6120" y="2721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71A56D4" w14:textId="77777777" w:rsidR="00737B9B" w:rsidRDefault="00737B9B" w:rsidP="00737B9B">
                              <w:pPr>
                                <w:rPr>
                                  <w:b/>
                                  <w:sz w:val="24"/>
                                  <w:vertAlign w:val="subscript"/>
                                </w:rPr>
                              </w:pPr>
                              <w:r>
                                <w:rPr>
                                  <w:b/>
                                  <w:sz w:val="24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  <w:b/>
                                  <w:sz w:val="24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" name="Line 115"/>
                        <wps:cNvCnPr>
                          <a:cxnSpLocks noChangeShapeType="1"/>
                        </wps:cNvCnPr>
                        <wps:spPr bwMode="auto">
                          <a:xfrm>
                            <a:off x="5820" y="2148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" name="Line 116"/>
                        <wps:cNvCnPr>
                          <a:cxnSpLocks noChangeShapeType="1"/>
                        </wps:cNvCnPr>
                        <wps:spPr bwMode="auto">
                          <a:xfrm>
                            <a:off x="3828" y="2064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84" name="Group 117"/>
                        <wpg:cNvGrpSpPr>
                          <a:grpSpLocks/>
                        </wpg:cNvGrpSpPr>
                        <wpg:grpSpPr bwMode="auto">
                          <a:xfrm>
                            <a:off x="3288" y="1752"/>
                            <a:ext cx="540" cy="609"/>
                            <a:chOff x="4680" y="3468"/>
                            <a:chExt cx="540" cy="609"/>
                          </a:xfrm>
                        </wpg:grpSpPr>
                        <wps:wsp>
                          <wps:cNvPr id="185" name="Text Box 1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64" y="3564"/>
                              <a:ext cx="300" cy="51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E271F9D" w14:textId="77777777" w:rsidR="00737B9B" w:rsidRDefault="00737B9B" w:rsidP="00737B9B">
                                <w:pPr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sym w:font="Symbol" w:char="F0F2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186" name="Group 119"/>
                          <wpg:cNvGrpSpPr>
                            <a:grpSpLocks/>
                          </wpg:cNvGrpSpPr>
                          <wpg:grpSpPr bwMode="auto">
                            <a:xfrm>
                              <a:off x="4680" y="3468"/>
                              <a:ext cx="540" cy="468"/>
                              <a:chOff x="3600" y="4716"/>
                              <a:chExt cx="540" cy="468"/>
                            </a:xfrm>
                          </wpg:grpSpPr>
                          <wps:wsp>
                            <wps:cNvPr id="187" name="Line 12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00" y="4716"/>
                                <a:ext cx="0" cy="468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8" name="Line 12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00" y="4716"/>
                                <a:ext cx="540" cy="312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89" name="Line 122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600" y="5028"/>
                                <a:ext cx="54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190" name="Text Box 65"/>
                        <wps:cNvSpPr txBox="1">
                          <a:spLocks noChangeArrowheads="1"/>
                        </wps:cNvSpPr>
                        <wps:spPr bwMode="auto">
                          <a:xfrm>
                            <a:off x="3735" y="1515"/>
                            <a:ext cx="5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CEC3DCC" w14:textId="77777777" w:rsidR="00737B9B" w:rsidRDefault="00737B9B" w:rsidP="00737B9B">
                              <w:pPr>
                                <w:rPr>
                                  <w:b/>
                                  <w:sz w:val="24"/>
                                </w:rPr>
                              </w:pPr>
                              <w:r w:rsidRPr="00AE4CF2">
                                <w:rPr>
                                  <w:b/>
                                  <w:i/>
                                  <w:sz w:val="24"/>
                                </w:rPr>
                                <w:t>x</w:t>
                              </w:r>
                              <w:r>
                                <w:rPr>
                                  <w:b/>
                                  <w:sz w:val="24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24A08F0C" id="Group 61" o:spid="_x0000_s1267" style="position:absolute;left:0;text-align:left;margin-left:13.7pt;margin-top:4.4pt;width:378pt;height:117.15pt;z-index:251680256;mso-width-relative:margin" coordorigin="540,1515" coordsize="7560,23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">
                <v:shape id="Text Box 62" o:spid="_x0000_s1268" type="#_x0000_t202" style="position:absolute;left:1848;top:1704;width:720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" strokecolor="white" strokeweight="1.5pt">
                  <v:textbox>
                    <w:txbxContent>
                      <w:p w14:paraId="507927F5" w14:textId="77777777" w:rsidR="00737B9B" w:rsidRDefault="00737B9B" w:rsidP="00737B9B"/>
                    </w:txbxContent>
                  </v:textbox>
                </v:shape>
                <v:line id="Line 63" o:spid="_x0000_s1269" style="position:absolute;visibility:visible;mso-wrap-style:square" from="7608,2640" to="7608,26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" strokeweight="1.5pt"/>
                <v:shape id="Text Box 64" o:spid="_x0000_s1270" type="#_x0000_t202" style="position:absolute;left:720;top:1965;width:54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" strokecolor="white" strokeweight="1.5pt">
                  <v:textbox inset="0,0,0,0">
                    <w:txbxContent>
                      <w:p w14:paraId="1541D390" w14:textId="77777777" w:rsidR="00737B9B" w:rsidRDefault="00737B9B" w:rsidP="00737B9B">
                        <w:pPr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rFonts w:hint="eastAsia"/>
                            <w:b/>
                            <w:sz w:val="24"/>
                          </w:rPr>
                          <w:t>u</w:t>
                        </w:r>
                      </w:p>
                    </w:txbxContent>
                  </v:textbox>
                </v:shape>
                <v:shape id="Text Box 65" o:spid="_x0000_s1271" type="#_x0000_t202" style="position:absolute;left:5763;top:1695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" strokecolor="white" strokeweight="1.5pt">
                  <v:textbox inset="0,0,0,0">
                    <w:txbxContent>
                      <w:p w14:paraId="42653B27" w14:textId="77777777" w:rsidR="00737B9B" w:rsidRDefault="00737B9B" w:rsidP="00737B9B">
                        <w:pPr>
                          <w:rPr>
                            <w:b/>
                            <w:sz w:val="24"/>
                          </w:rPr>
                        </w:pPr>
                        <w:r w:rsidRPr="00AE4CF2">
                          <w:rPr>
                            <w:b/>
                            <w:i/>
                            <w:sz w:val="24"/>
                          </w:rPr>
                          <w:t>x</w:t>
                        </w:r>
                        <w:r>
                          <w:rPr>
                            <w:b/>
                            <w:sz w:val="24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66" o:spid="_x0000_s1272" type="#_x0000_t202" style="position:absolute;left:7560;top:1644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" strokecolor="white" strokeweight="1.5pt">
                  <v:textbox inset="0,0,0,0">
                    <w:txbxContent>
                      <w:p w14:paraId="18908F72" w14:textId="77777777" w:rsidR="00737B9B" w:rsidRDefault="00737B9B" w:rsidP="00737B9B">
                        <w:pPr>
                          <w:rPr>
                            <w:b/>
                            <w:sz w:val="24"/>
                          </w:rPr>
                        </w:pPr>
                        <w:r w:rsidRPr="00AE4CF2">
                          <w:rPr>
                            <w:b/>
                            <w:i/>
                            <w:sz w:val="24"/>
                          </w:rPr>
                          <w:t>x</w:t>
                        </w:r>
                        <w:r>
                          <w:rPr>
                            <w:b/>
                            <w:sz w:val="24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67" o:spid="_x0000_s1273" type="#_x0000_t202" style="position:absolute;left:6660;top:2268;width:54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" strokecolor="white" strokeweight="1.5pt">
                  <v:textbox inset="0,0,0,0">
                    <w:txbxContent>
                      <w:p w14:paraId="186FE137" w14:textId="77777777" w:rsidR="00737B9B" w:rsidRDefault="00737B9B" w:rsidP="00737B9B">
                        <w:r>
                          <w:t>+</w:t>
                        </w:r>
                      </w:p>
                    </w:txbxContent>
                  </v:textbox>
                </v:shape>
                <v:shape id="Text Box 68" o:spid="_x0000_s1274" type="#_x0000_t202" style="position:absolute;left:2880;top:2268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" strokecolor="white" strokeweight="1.5pt">
                  <v:textbox inset="0,0,0,0">
                    <w:txbxContent>
                      <w:p w14:paraId="34AB593B" w14:textId="77777777" w:rsidR="00737B9B" w:rsidRDefault="00737B9B" w:rsidP="00737B9B">
                        <w:r>
                          <w:t>+</w:t>
                        </w:r>
                      </w:p>
                    </w:txbxContent>
                  </v:textbox>
                </v:shape>
                <v:shape id="Text Box 69" o:spid="_x0000_s1275" type="#_x0000_t202" style="position:absolute;left:4590;top:2223;width:54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" strokecolor="white" strokeweight="1.5pt">
                  <v:textbox inset="0,0,0,0">
                    <w:txbxContent>
                      <w:p w14:paraId="69A81DB0" w14:textId="77777777" w:rsidR="00737B9B" w:rsidRDefault="00737B9B" w:rsidP="00737B9B">
                        <w:r>
                          <w:t>+</w:t>
                        </w:r>
                      </w:p>
                    </w:txbxContent>
                  </v:textbox>
                </v:shape>
                <v:group id="Group 70" o:spid="_x0000_s1276" style="position:absolute;left:4128;top:1716;width:540;height:468" coordorigin="2481,11013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">
                  <v:shape id="Text Box 71" o:spid="_x0000_s1277" type="#_x0000_t202" style="position:absolute;left:2481;top:11013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" strokecolor="white" strokeweight="1.5pt">
                    <v:textbox inset="0,0,0,0">
                      <w:txbxContent>
                        <w:p w14:paraId="065E17E0" w14:textId="77777777" w:rsidR="00737B9B" w:rsidRDefault="00737B9B" w:rsidP="00737B9B"/>
                      </w:txbxContent>
                    </v:textbox>
                  </v:shape>
                  <v:shape id="AutoShape 72" o:spid="_x0000_s1278" type="#_x0000_t10" style="position:absolute;left:2700;top:11268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" strokeweight="1.5pt"/>
                  <v:line id="Line 73" o:spid="_x0000_s1279" style="position:absolute;flip:y;visibility:visible;mso-wrap-style:square" from="2700,11280" to="2880,11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" strokeweight="1.5pt"/>
                  <v:line id="Line 74" o:spid="_x0000_s1280" style="position:absolute;visibility:visible;mso-wrap-style:square" from="2700,11268" to="2880,11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" strokeweight="1.5pt"/>
                </v:group>
                <v:group id="Group 75" o:spid="_x0000_s1281" style="position:absolute;left:2340;top:1692;width:540;height:468" coordorigin="2481,11013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">
                  <v:shape id="Text Box 76" o:spid="_x0000_s1282" type="#_x0000_t202" style="position:absolute;left:2481;top:11013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" strokecolor="white" strokeweight="1.5pt">
                    <v:textbox inset="0,0,0,0">
                      <w:txbxContent>
                        <w:p w14:paraId="77964F62" w14:textId="77777777" w:rsidR="00737B9B" w:rsidRDefault="00737B9B" w:rsidP="00737B9B"/>
                      </w:txbxContent>
                    </v:textbox>
                  </v:shape>
                  <v:shape id="AutoShape 77" o:spid="_x0000_s1283" type="#_x0000_t10" style="position:absolute;left:2700;top:11268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" strokeweight="1.5pt"/>
                  <v:line id="Line 78" o:spid="_x0000_s1284" style="position:absolute;flip:y;visibility:visible;mso-wrap-style:square" from="2700,11280" to="2880,11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" strokeweight="1.5pt"/>
                  <v:line id="Line 79" o:spid="_x0000_s1285" style="position:absolute;visibility:visible;mso-wrap-style:square" from="2700,11268" to="2880,11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" strokeweight="1.5pt"/>
                </v:group>
                <v:group id="Group 80" o:spid="_x0000_s1286" style="position:absolute;left:7068;top:1860;width:540;height:609" coordorigin="4680,3468" coordsize="540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">
                  <v:shape id="Text Box 81" o:spid="_x0000_s1287" type="#_x0000_t202" style="position:absolute;left:4764;top:3564;width:300;height:5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" strokecolor="white" strokeweight="1.5pt">
                    <v:textbox inset="0,0,0,0">
                      <w:txbxContent>
                        <w:p w14:paraId="5DD91299" w14:textId="77777777" w:rsidR="00737B9B" w:rsidRDefault="00737B9B" w:rsidP="00737B9B">
                          <w:pPr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sym w:font="Symbol" w:char="F0F2"/>
                          </w:r>
                        </w:p>
                      </w:txbxContent>
                    </v:textbox>
                  </v:shape>
                  <v:group id="Group 82" o:spid="_x0000_s1288" style="position:absolute;left:4680;top:3468;width:540;height:468" coordorigin="3600,4716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">
                    <v:line id="Line 83" o:spid="_x0000_s1289" style="position:absolute;visibility:visible;mso-wrap-style:square" from="3600,4716" to="360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" strokeweight="1.5pt"/>
                    <v:line id="Line 84" o:spid="_x0000_s1290" style="position:absolute;visibility:visible;mso-wrap-style:square" from="3600,4716" to="4140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" strokeweight="1.5pt"/>
                    <v:line id="Line 85" o:spid="_x0000_s1291" style="position:absolute;flip:y;visibility:visible;mso-wrap-style:square" from="3600,5028" to="414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" strokeweight="1.5pt"/>
                  </v:group>
                </v:group>
                <v:group id="Group 86" o:spid="_x0000_s1292" style="position:absolute;left:5268;top:1840;width:540;height:609" coordorigin="4680,3468" coordsize="540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">
                  <v:shape id="Text Box 87" o:spid="_x0000_s1293" type="#_x0000_t202" style="position:absolute;left:4764;top:3564;width:300;height:5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" strokecolor="white" strokeweight="1.5pt">
                    <v:textbox inset="0,0,0,0">
                      <w:txbxContent>
                        <w:p w14:paraId="2B2516F2" w14:textId="77777777" w:rsidR="00737B9B" w:rsidRDefault="00737B9B" w:rsidP="00737B9B">
                          <w:pPr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sym w:font="Symbol" w:char="F0F2"/>
                          </w:r>
                        </w:p>
                      </w:txbxContent>
                    </v:textbox>
                  </v:shape>
                  <v:group id="Group 88" o:spid="_x0000_s1294" style="position:absolute;left:4680;top:3468;width:540;height:468" coordorigin="3600,4716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5PV6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8cxvJ4JF8j5EwAA//8DAFBLAQItABQABgAIAAAAIQDb4fbL7gAAAIUBAAATAAAAAAAAAAAAAAAA&#10;AAAAAABbQ29udGVudF9UeXBlc10ueG1sUEsBAi0AFAAGAAgAAAAhAFr0LFu/AAAAFQEAAAsAAAAA&#10;AAAAAAAAAAAAHwEAAF9yZWxzLy5yZWxzUEsBAi0AFAAGAAgAAAAhAOrk9XrBAAAA3AAAAA8AAAAA&#10;AAAAAAAAAAAABwIAAGRycy9kb3ducmV2LnhtbFBLBQYAAAAAAwADALcAAAD1AgAAAAA=&#10;">
                    <v:line id="Line 89" o:spid="_x0000_s1295" style="position:absolute;visibility:visible;mso-wrap-style:square" from="3600,4716" to="360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" strokeweight="1.5pt"/>
                    <v:line id="Line 90" o:spid="_x0000_s1296" style="position:absolute;visibility:visible;mso-wrap-style:square" from="3600,4716" to="4140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" strokeweight="1.5pt"/>
                    <v:line id="Line 91" o:spid="_x0000_s1297" style="position:absolute;flip:y;visibility:visible;mso-wrap-style:square" from="3600,5028" to="414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" strokeweight="1.5pt"/>
                  </v:group>
                </v:group>
                <v:line id="Line 92" o:spid="_x0000_s1298" style="position:absolute;visibility:visible;mso-wrap-style:square" from="4536,2064" to="5256,2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" strokeweight="1.5pt">
                  <v:stroke endarrow="block"/>
                </v:line>
                <v:shape id="Text Box 93" o:spid="_x0000_s1299" type="#_x0000_t202" style="position:absolute;left:2280;top:2736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" strokeweight="1.5pt">
                  <v:textbox>
                    <w:txbxContent>
                      <w:p w14:paraId="6DDA38C1" w14:textId="77777777" w:rsidR="00737B9B" w:rsidRDefault="00737B9B" w:rsidP="00737B9B">
                        <w:pPr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-7</w:t>
                        </w:r>
                      </w:p>
                    </w:txbxContent>
                  </v:textbox>
                </v:shape>
                <v:shape id="Text Box 94" o:spid="_x0000_s1300" type="#_x0000_t202" style="position:absolute;left:4080;top:2736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" strokeweight="1.5pt">
                  <v:textbox>
                    <w:txbxContent>
                      <w:p w14:paraId="533B0981" w14:textId="77777777" w:rsidR="00737B9B" w:rsidRDefault="00737B9B" w:rsidP="00737B9B">
                        <w:pPr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-</w:t>
                        </w:r>
                        <w:r>
                          <w:rPr>
                            <w:rFonts w:hint="eastAsia"/>
                            <w:b/>
                            <w:sz w:val="24"/>
                          </w:rPr>
                          <w:t>1</w:t>
                        </w:r>
                        <w:r>
                          <w:rPr>
                            <w:b/>
                            <w:sz w:val="24"/>
                          </w:rPr>
                          <w:t>3</w:t>
                        </w:r>
                      </w:p>
                    </w:txbxContent>
                  </v:textbox>
                </v:shape>
                <v:group id="Group 95" o:spid="_x0000_s1301" style="position:absolute;left:6168;top:1800;width:540;height:468" coordorigin="2481,11013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  <v:shape id="Text Box 96" o:spid="_x0000_s1302" type="#_x0000_t202" style="position:absolute;left:2481;top:11013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" strokecolor="white" strokeweight="1.5pt">
                    <v:textbox inset="0,0,0,0">
                      <w:txbxContent>
                        <w:p w14:paraId="62D0F061" w14:textId="77777777" w:rsidR="00737B9B" w:rsidRDefault="00737B9B" w:rsidP="00737B9B"/>
                      </w:txbxContent>
                    </v:textbox>
                  </v:shape>
                  <v:shape id="AutoShape 97" o:spid="_x0000_s1303" type="#_x0000_t10" style="position:absolute;left:2700;top:11268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" strokeweight="1.5pt"/>
                  <v:line id="Line 98" o:spid="_x0000_s1304" style="position:absolute;flip:y;visibility:visible;mso-wrap-style:square" from="2700,11280" to="2880,11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" strokeweight="1.5pt"/>
                  <v:line id="Line 99" o:spid="_x0000_s1305" style="position:absolute;visibility:visible;mso-wrap-style:square" from="2700,11268" to="2880,11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" strokeweight="1.5pt"/>
                </v:group>
                <v:line id="Line 100" o:spid="_x0000_s1306" style="position:absolute;visibility:visible;mso-wrap-style:square" from="6528,2124" to="7068,21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" strokeweight="1.5pt">
                  <v:stroke endarrow="block"/>
                </v:line>
                <v:line id="Line 101" o:spid="_x0000_s1307" style="position:absolute;visibility:visible;mso-wrap-style:square" from="2748,2028" to="3288,2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" strokeweight="1.5pt">
                  <v:stroke endarrow="block"/>
                </v:line>
                <v:line id="Line 102" o:spid="_x0000_s1308" style="position:absolute;visibility:visible;mso-wrap-style:square" from="540,2064" to="1260,2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" strokeweight="1.5pt">
                  <v:stroke endarrow="block"/>
                </v:line>
                <v:line id="Line 103" o:spid="_x0000_s1309" style="position:absolute;visibility:visible;mso-wrap-style:square" from="7620,2163" to="7980,21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" strokeweight="1.5pt">
                  <v:stroke endarrow="block"/>
                </v:line>
                <v:line id="Line 104" o:spid="_x0000_s1310" style="position:absolute;visibility:visible;mso-wrap-style:square" from="1980,2064" to="2520,2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" strokeweight="1.5pt">
                  <v:stroke endarrow="block"/>
                </v:line>
                <v:line id="Line 105" o:spid="_x0000_s1311" style="position:absolute;flip:y;visibility:visible;mso-wrap-style:square" from="2655,2112" to="2655,27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" strokeweight="1.5pt">
                  <v:stroke endarrow="block"/>
                </v:line>
                <v:line id="Line 106" o:spid="_x0000_s1312" style="position:absolute;flip:y;visibility:visible;mso-wrap-style:square" from="4440,2127" to="4440,27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" strokeweight="1.5pt">
                  <v:stroke endarrow="block"/>
                </v:line>
                <v:line id="Line 107" o:spid="_x0000_s1313" style="position:absolute;flip:y;visibility:visible;mso-wrap-style:square" from="6480,2241" to="6480,27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" strokeweight="1.5pt">
                  <v:stroke endarrow="block"/>
                </v:line>
                <v:line id="Line 108" o:spid="_x0000_s1314" style="position:absolute;flip:x;visibility:visible;mso-wrap-style:square" from="2640,3846" to="7680,38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" strokeweight="1.5pt"/>
                <v:line id="Line 109" o:spid="_x0000_s1315" style="position:absolute;flip:y;visibility:visible;mso-wrap-style:square" from="6480,3207" to="6480,38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" strokeweight="1.5pt">
                  <v:stroke endarrow="block"/>
                </v:line>
                <v:line id="Line 110" o:spid="_x0000_s1316" style="position:absolute;flip:y;visibility:visible;mso-wrap-style:square" from="4455,3204" to="4455,38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" strokeweight="1.5pt">
                  <v:stroke endarrow="block"/>
                </v:line>
                <v:line id="Line 111" o:spid="_x0000_s1317" style="position:absolute;flip:y;visibility:visible;mso-wrap-style:square" from="2655,3204" to="2655,38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" strokeweight="1.5pt">
                  <v:stroke endarrow="block"/>
                </v:line>
                <v:line id="Line 112" o:spid="_x0000_s1318" style="position:absolute;visibility:visible;mso-wrap-style:square" from="7680,2142" to="7680,3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" strokeweight="1.5pt"/>
                <v:shape id="Text Box 113" o:spid="_x0000_s1319" type="#_x0000_t202" style="position:absolute;left:1260;top:1908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" strokeweight="1.5pt">
                  <v:textbox>
                    <w:txbxContent>
                      <w:p w14:paraId="6F5830C0" w14:textId="77777777" w:rsidR="00737B9B" w:rsidRDefault="00737B9B" w:rsidP="00737B9B">
                        <w:pPr>
                          <w:jc w:val="center"/>
                          <w:rPr>
                            <w:b/>
                            <w:sz w:val="24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-2</w:t>
                        </w:r>
                      </w:p>
                      <w:p w14:paraId="25532073" w14:textId="77777777" w:rsidR="00737B9B" w:rsidRDefault="00737B9B" w:rsidP="00737B9B"/>
                    </w:txbxContent>
                  </v:textbox>
                </v:shape>
                <v:shape id="Text Box 114" o:spid="_x0000_s1320" type="#_x0000_t202" style="position:absolute;left:6120;top:27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" strokeweight="1.5pt">
                  <v:textbox>
                    <w:txbxContent>
                      <w:p w14:paraId="771A56D4" w14:textId="77777777" w:rsidR="00737B9B" w:rsidRDefault="00737B9B" w:rsidP="00737B9B">
                        <w:pPr>
                          <w:rPr>
                            <w:b/>
                            <w:sz w:val="24"/>
                            <w:vertAlign w:val="subscript"/>
                          </w:rPr>
                        </w:pPr>
                        <w:r>
                          <w:rPr>
                            <w:b/>
                            <w:sz w:val="24"/>
                          </w:rPr>
                          <w:t>-</w:t>
                        </w:r>
                        <w:r>
                          <w:rPr>
                            <w:rFonts w:hint="eastAsia"/>
                            <w:b/>
                            <w:sz w:val="24"/>
                          </w:rPr>
                          <w:t>7</w:t>
                        </w:r>
                      </w:p>
                    </w:txbxContent>
                  </v:textbox>
                </v:shape>
                <v:line id="Line 115" o:spid="_x0000_s1321" style="position:absolute;visibility:visible;mso-wrap-style:square" from="5820,2148" to="6360,2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" strokeweight="1.5pt">
                  <v:stroke endarrow="block"/>
                </v:line>
                <v:line id="Line 116" o:spid="_x0000_s1322" style="position:absolute;visibility:visible;mso-wrap-style:square" from="3828,2064" to="4368,2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" strokeweight="1.5pt">
                  <v:stroke endarrow="block"/>
                </v:line>
                <v:group id="Group 117" o:spid="_x0000_s1323" style="position:absolute;left:3288;top:1752;width:540;height:609" coordorigin="4680,3468" coordsize="540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">
                  <v:shape id="Text Box 118" o:spid="_x0000_s1324" type="#_x0000_t202" style="position:absolute;left:4764;top:3564;width:300;height:5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" strokecolor="white" strokeweight="1.5pt">
                    <v:textbox inset="0,0,0,0">
                      <w:txbxContent>
                        <w:p w14:paraId="3E271F9D" w14:textId="77777777" w:rsidR="00737B9B" w:rsidRDefault="00737B9B" w:rsidP="00737B9B">
                          <w:pPr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sym w:font="Symbol" w:char="F0F2"/>
                          </w:r>
                        </w:p>
                      </w:txbxContent>
                    </v:textbox>
                  </v:shape>
                  <v:group id="Group 119" o:spid="_x0000_s1325" style="position:absolute;left:4680;top:3468;width:540;height:468" coordorigin="3600,4716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">
                    <v:line id="Line 120" o:spid="_x0000_s1326" style="position:absolute;visibility:visible;mso-wrap-style:square" from="3600,4716" to="360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" strokeweight="1.5pt"/>
                    <v:line id="Line 121" o:spid="_x0000_s1327" style="position:absolute;visibility:visible;mso-wrap-style:square" from="3600,4716" to="4140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" strokeweight="1.5pt"/>
                    <v:line id="Line 122" o:spid="_x0000_s1328" style="position:absolute;flip:y;visibility:visible;mso-wrap-style:square" from="3600,5028" to="414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" strokeweight="1.5pt"/>
                  </v:group>
                </v:group>
                <v:shape id="Text Box 65" o:spid="_x0000_s1329" type="#_x0000_t202" style="position:absolute;left:3735;top:1515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" strokecolor="white" strokeweight="1.5pt">
                  <v:textbox inset="0,0,0,0">
                    <w:txbxContent>
                      <w:p w14:paraId="2CEC3DCC" w14:textId="77777777" w:rsidR="00737B9B" w:rsidRDefault="00737B9B" w:rsidP="00737B9B">
                        <w:pPr>
                          <w:rPr>
                            <w:b/>
                            <w:sz w:val="24"/>
                          </w:rPr>
                        </w:pPr>
                        <w:r w:rsidRPr="00AE4CF2">
                          <w:rPr>
                            <w:b/>
                            <w:i/>
                            <w:sz w:val="24"/>
                          </w:rPr>
                          <w:t>x</w:t>
                        </w:r>
                        <w:r>
                          <w:rPr>
                            <w:b/>
                            <w:sz w:val="24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28C878D2" w14:textId="77777777" w:rsidR="00737B9B" w:rsidRDefault="003022A9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 wp14:anchorId="171B9D4F" wp14:editId="196E943A">
                <wp:simplePos x="0" y="0"/>
                <wp:positionH relativeFrom="column">
                  <wp:posOffset>2660454</wp:posOffset>
                </wp:positionH>
                <wp:positionV relativeFrom="paragraph">
                  <wp:posOffset>8568</wp:posOffset>
                </wp:positionV>
                <wp:extent cx="5824" cy="146685"/>
                <wp:effectExtent l="76200" t="0" r="70485" b="62865"/>
                <wp:wrapNone/>
                <wp:docPr id="724" name="直接箭头连接符 7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24" cy="14668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90A5ABF" id="直接箭头连接符 724" o:spid="_x0000_s1026" type="#_x0000_t32" style="position:absolute;left:0;text-align:left;margin-left:209.5pt;margin-top:.65pt;width:.45pt;height:11.55pt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" strokecolor="black [3200]" strokeweight="1pt">
                <v:stroke endarrow="block" joinstyle="miter"/>
              </v:shape>
            </w:pict>
          </mc:Fallback>
        </mc:AlternateContent>
      </w:r>
    </w:p>
    <w:p w14:paraId="2DCFE556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42393536" wp14:editId="27BB1EAD">
                <wp:simplePos x="0" y="0"/>
                <wp:positionH relativeFrom="column">
                  <wp:posOffset>5021074</wp:posOffset>
                </wp:positionH>
                <wp:positionV relativeFrom="paragraph">
                  <wp:posOffset>69528</wp:posOffset>
                </wp:positionV>
                <wp:extent cx="470743" cy="7620"/>
                <wp:effectExtent l="0" t="57150" r="43815" b="87630"/>
                <wp:wrapNone/>
                <wp:docPr id="720" name="直接箭头连接符 7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0743" cy="7620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D32FE03" id="直接箭头连接符 720" o:spid="_x0000_s1026" type="#_x0000_t32" style="position:absolute;left:0;text-align:left;margin-left:395.35pt;margin-top:5.45pt;width:37.05pt;height:.6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" strokecolor="black [3200]" strokeweight="1pt">
                <v:stroke endarrow="block" joinstyle="miter"/>
              </v:shape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 wp14:anchorId="5094A651" wp14:editId="71BD5899">
                <wp:simplePos x="0" y="0"/>
                <wp:positionH relativeFrom="column">
                  <wp:posOffset>4928046</wp:posOffset>
                </wp:positionH>
                <wp:positionV relativeFrom="paragraph">
                  <wp:posOffset>33628</wp:posOffset>
                </wp:positionV>
                <wp:extent cx="73660" cy="90805"/>
                <wp:effectExtent l="0" t="0" r="21590" b="23495"/>
                <wp:wrapNone/>
                <wp:docPr id="191" name="Lin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3660" cy="9080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59814BF" id="Line 47" o:spid="_x0000_s1026" style="position:absolute;left:0;text-align:lef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88.05pt,2.65pt" to="393.85pt,9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" strokeweight="1pt"/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07FCEA5C" wp14:editId="0CB779CE">
                <wp:simplePos x="0" y="0"/>
                <wp:positionH relativeFrom="column">
                  <wp:posOffset>4927151</wp:posOffset>
                </wp:positionH>
                <wp:positionV relativeFrom="paragraph">
                  <wp:posOffset>40468</wp:posOffset>
                </wp:positionV>
                <wp:extent cx="92631" cy="77391"/>
                <wp:effectExtent l="0" t="0" r="22225" b="18415"/>
                <wp:wrapNone/>
                <wp:docPr id="718" name="Lin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2631" cy="7739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6D1020" id="Line 46" o:spid="_x0000_s1026" style="position:absolute;left:0;text-align:left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87.95pt,3.2pt" to="395.25pt,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" strokeweight="1pt"/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 wp14:anchorId="75C89805" wp14:editId="2B7CDCE5">
                <wp:simplePos x="0" y="0"/>
                <wp:positionH relativeFrom="column">
                  <wp:posOffset>4907915</wp:posOffset>
                </wp:positionH>
                <wp:positionV relativeFrom="paragraph">
                  <wp:posOffset>23925</wp:posOffset>
                </wp:positionV>
                <wp:extent cx="114300" cy="114300"/>
                <wp:effectExtent l="0" t="0" r="19050" b="19050"/>
                <wp:wrapNone/>
                <wp:docPr id="719" name="AutoShap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14300"/>
                        </a:xfrm>
                        <a:prstGeom prst="octagon">
                          <a:avLst>
                            <a:gd name="adj" fmla="val 29287"/>
                          </a:avLst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4861D5" id="AutoShape 45" o:spid="_x0000_s1026" type="#_x0000_t10" style="position:absolute;left:0;text-align:left;margin-left:386.45pt;margin-top:1.9pt;width:9pt;height:9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" strokeweight="1pt"/>
            </w:pict>
          </mc:Fallback>
        </mc:AlternateContent>
      </w:r>
      <w:r>
        <w:rPr>
          <w:rFonts w:asciiTheme="majorEastAsia" w:eastAsiaTheme="majorEastAsia" w:hAnsiTheme="majorEastAsia"/>
          <w:noProof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70331860" wp14:editId="733B1D3F">
                <wp:simplePos x="0" y="0"/>
                <wp:positionH relativeFrom="column">
                  <wp:posOffset>5202025</wp:posOffset>
                </wp:positionH>
                <wp:positionV relativeFrom="paragraph">
                  <wp:posOffset>9267</wp:posOffset>
                </wp:positionV>
                <wp:extent cx="342900" cy="214511"/>
                <wp:effectExtent l="0" t="0" r="19050" b="14605"/>
                <wp:wrapNone/>
                <wp:docPr id="454" name="Text Box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1451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9050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F938F8" w14:textId="77777777" w:rsidR="00737B9B" w:rsidRDefault="00737B9B" w:rsidP="00737B9B">
                            <w:pPr>
                              <w:rPr>
                                <w:b/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y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331860" id="Text Box 59" o:spid="_x0000_s1330" type="#_x0000_t202" style="position:absolute;left:0;text-align:left;margin-left:409.6pt;margin-top:.75pt;width:27pt;height:16.9pt;z-index:2516812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" strokecolor="white" strokeweight="1.5pt">
                <v:textbox inset="0,0,0,0">
                  <w:txbxContent>
                    <w:p w14:paraId="1DF938F8" w14:textId="77777777" w:rsidR="00737B9B" w:rsidRDefault="00737B9B" w:rsidP="00737B9B">
                      <w:pPr>
                        <w:rPr>
                          <w:b/>
                          <w:sz w:val="24"/>
                        </w:rPr>
                      </w:pPr>
                      <w:r>
                        <w:rPr>
                          <w:rFonts w:hint="eastAsia"/>
                          <w:b/>
                          <w:sz w:val="24"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</w:p>
    <w:p w14:paraId="1B9DCDF1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0FF244C9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5C458944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72AFE305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60A5378B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3D50ABBC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5AD915C6" w14:textId="77777777" w:rsidR="00737B9B" w:rsidRPr="00D14C95" w:rsidRDefault="00737B9B" w:rsidP="00737B9B">
      <w:pPr>
        <w:spacing w:line="420" w:lineRule="exact"/>
        <w:rPr>
          <w:sz w:val="24"/>
        </w:rPr>
      </w:pPr>
      <w:r>
        <w:rPr>
          <w:rFonts w:asciiTheme="majorEastAsia" w:eastAsiaTheme="majorEastAsia" w:hAnsiTheme="majorEastAsia" w:hint="eastAsia"/>
        </w:rPr>
        <w:t>1.12</w:t>
      </w:r>
      <w:r>
        <w:rPr>
          <w:rFonts w:asciiTheme="majorEastAsia" w:eastAsiaTheme="majorEastAsia" w:hAnsiTheme="majorEastAsia"/>
        </w:rPr>
        <w:t xml:space="preserve"> </w:t>
      </w:r>
      <w:r w:rsidRPr="00D14C95">
        <w:rPr>
          <w:rFonts w:hAnsi="宋体"/>
          <w:sz w:val="24"/>
        </w:rPr>
        <w:t>已知系统的方程为</w:t>
      </w:r>
    </w:p>
    <w:p w14:paraId="55253BE6" w14:textId="77777777" w:rsidR="00737B9B" w:rsidRDefault="00737B9B" w:rsidP="00737B9B">
      <w:pPr>
        <w:ind w:firstLineChars="1050" w:firstLine="2520"/>
        <w:rPr>
          <w:rFonts w:ascii="宋体" w:hAnsi="宋体"/>
          <w:sz w:val="24"/>
        </w:rPr>
      </w:pPr>
      <w:r w:rsidRPr="007038D5">
        <w:rPr>
          <w:rFonts w:ascii="宋体" w:hAnsi="宋体"/>
          <w:position w:val="-10"/>
          <w:sz w:val="24"/>
        </w:rPr>
        <w:object w:dxaOrig="1660" w:dyaOrig="320" w14:anchorId="3DDDFC30">
          <v:shape id="_x0000_i1059" type="#_x0000_t75" style="width:89.4pt;height:17.4pt" o:ole="">
            <v:imagedata r:id="rId72" o:title=""/>
          </v:shape>
          <o:OLEObject Type="Embed" ProgID="Equation.3" ShapeID="_x0000_i1059" DrawAspect="Content" ObjectID="_1698773119" r:id="rId73"/>
        </w:object>
      </w:r>
    </w:p>
    <w:p w14:paraId="1077C0C6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="宋体" w:hAnsi="宋体" w:hint="eastAsia"/>
          <w:sz w:val="24"/>
        </w:rPr>
        <w:t>试导出系统的状态空间表达式。选取状态变量，使状态矩阵为对角</w:t>
      </w:r>
      <w:bookmarkStart w:id="0" w:name="OLE_LINK1"/>
      <w:bookmarkStart w:id="1" w:name="OLE_LINK2"/>
      <w:r>
        <w:rPr>
          <w:rFonts w:ascii="宋体" w:hAnsi="宋体" w:hint="eastAsia"/>
          <w:sz w:val="24"/>
        </w:rPr>
        <w:t>标准型</w:t>
      </w:r>
      <w:bookmarkEnd w:id="0"/>
      <w:bookmarkEnd w:id="1"/>
      <w:r>
        <w:rPr>
          <w:rFonts w:ascii="宋体" w:hAnsi="宋体" w:hint="eastAsia"/>
          <w:sz w:val="24"/>
        </w:rPr>
        <w:t>。</w:t>
      </w:r>
    </w:p>
    <w:p w14:paraId="5D2B13B7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解：</w:t>
      </w:r>
      <w:r w:rsidRPr="00A56334">
        <w:rPr>
          <w:rFonts w:asciiTheme="majorEastAsia" w:eastAsiaTheme="majorEastAsia" w:hAnsiTheme="majorEastAsia" w:hint="eastAsia"/>
        </w:rPr>
        <w:t xml:space="preserve">由系统方程得到系统的传递函数为： </w:t>
      </w:r>
    </w:p>
    <w:p w14:paraId="58A03EA0" w14:textId="77777777" w:rsidR="00737B9B" w:rsidRPr="00A56334" w:rsidRDefault="00737B9B" w:rsidP="00737B9B">
      <w:pPr>
        <w:ind w:firstLineChars="300" w:firstLine="840"/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/>
          <w:position w:val="-24"/>
          <w:sz w:val="28"/>
        </w:rPr>
        <w:object w:dxaOrig="3900" w:dyaOrig="620" w14:anchorId="0820927C">
          <v:shape id="_x0000_i1060" type="#_x0000_t75" style="width:196.2pt;height:31.2pt" o:ole="">
            <v:imagedata r:id="rId74" o:title=""/>
          </v:shape>
          <o:OLEObject Type="Embed" ProgID="Equation.DSMT4" ShapeID="_x0000_i1060" DrawAspect="Content" ObjectID="_1698773120" r:id="rId75"/>
        </w:object>
      </w:r>
      <w:r w:rsidRPr="00A56334">
        <w:rPr>
          <w:rFonts w:asciiTheme="majorEastAsia" w:eastAsiaTheme="majorEastAsia" w:hAnsiTheme="majorEastAsia" w:hint="eastAsia"/>
          <w:sz w:val="28"/>
        </w:rPr>
        <w:t xml:space="preserve"> </w:t>
      </w:r>
    </w:p>
    <w:p w14:paraId="168F7697" w14:textId="77777777" w:rsidR="00737B9B" w:rsidRDefault="00737B9B" w:rsidP="00737B9B">
      <w:pPr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>于是可得对角标准型为：</w:t>
      </w:r>
    </w:p>
    <w:p w14:paraId="18C53901" w14:textId="77777777" w:rsidR="00737B9B" w:rsidRPr="00A56334" w:rsidRDefault="00737B9B" w:rsidP="00737B9B">
      <w:pPr>
        <w:ind w:firstLine="570"/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 xml:space="preserve">      </w:t>
      </w:r>
      <w:r w:rsidRPr="00A56334">
        <w:rPr>
          <w:rFonts w:asciiTheme="majorEastAsia" w:eastAsiaTheme="majorEastAsia" w:hAnsiTheme="majorEastAsia"/>
          <w:position w:val="-84"/>
        </w:rPr>
        <w:object w:dxaOrig="2540" w:dyaOrig="1800" w14:anchorId="64A058BD">
          <v:shape id="_x0000_i1061" type="#_x0000_t75" style="width:127.8pt;height:89.4pt" o:ole="">
            <v:imagedata r:id="rId76" o:title=""/>
          </v:shape>
          <o:OLEObject Type="Embed" ProgID="Equation.DSMT4" ShapeID="_x0000_i1061" DrawAspect="Content" ObjectID="_1698773121" r:id="rId77"/>
        </w:object>
      </w:r>
    </w:p>
    <w:p w14:paraId="61288D0A" w14:textId="77777777" w:rsidR="00737B9B" w:rsidRPr="00396789" w:rsidRDefault="00737B9B" w:rsidP="00737B9B">
      <w:pPr>
        <w:spacing w:line="420" w:lineRule="exact"/>
        <w:rPr>
          <w:sz w:val="24"/>
        </w:rPr>
      </w:pPr>
      <w:r>
        <w:rPr>
          <w:rFonts w:asciiTheme="majorEastAsia" w:eastAsiaTheme="majorEastAsia" w:hAnsiTheme="majorEastAsia" w:hint="eastAsia"/>
        </w:rPr>
        <w:t xml:space="preserve">1.13 </w:t>
      </w:r>
      <w:r w:rsidRPr="00396789">
        <w:rPr>
          <w:rFonts w:hAnsi="宋体"/>
          <w:sz w:val="24"/>
        </w:rPr>
        <w:t>试</w:t>
      </w:r>
      <w:proofErr w:type="gramStart"/>
      <w:r w:rsidRPr="00396789">
        <w:rPr>
          <w:rFonts w:hAnsi="宋体"/>
          <w:sz w:val="24"/>
        </w:rPr>
        <w:t>求如下</w:t>
      </w:r>
      <w:proofErr w:type="gramEnd"/>
      <w:r w:rsidRPr="00396789">
        <w:rPr>
          <w:rFonts w:hAnsi="宋体"/>
          <w:sz w:val="24"/>
        </w:rPr>
        <w:t>系统的状态空间表达式，使之成为解耦标准型。</w:t>
      </w:r>
    </w:p>
    <w:p w14:paraId="6BB7A2E1" w14:textId="77777777" w:rsidR="00737B9B" w:rsidRPr="00396789" w:rsidRDefault="00737B9B" w:rsidP="00737B9B">
      <w:pPr>
        <w:ind w:firstLineChars="1050" w:firstLine="2520"/>
        <w:rPr>
          <w:sz w:val="24"/>
        </w:rPr>
      </w:pPr>
      <w:r w:rsidRPr="00396789">
        <w:rPr>
          <w:position w:val="-28"/>
          <w:sz w:val="24"/>
        </w:rPr>
        <w:object w:dxaOrig="2079" w:dyaOrig="680" w14:anchorId="7679459D">
          <v:shape id="_x0000_i1062" type="#_x0000_t75" style="width:110.4pt;height:36pt" o:ole="">
            <v:imagedata r:id="rId78" o:title=""/>
          </v:shape>
          <o:OLEObject Type="Embed" ProgID="Equation.3" ShapeID="_x0000_i1062" DrawAspect="Content" ObjectID="_1698773122" r:id="rId79"/>
        </w:object>
      </w:r>
    </w:p>
    <w:p w14:paraId="7EF0814E" w14:textId="77777777" w:rsidR="00737B9B" w:rsidRDefault="00737B9B" w:rsidP="00737B9B">
      <w:pPr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解：</w:t>
      </w:r>
      <w:r w:rsidRPr="00A56334">
        <w:rPr>
          <w:rFonts w:asciiTheme="majorEastAsia" w:eastAsiaTheme="majorEastAsia" w:hAnsiTheme="majorEastAsia" w:hint="eastAsia"/>
        </w:rPr>
        <w:t xml:space="preserve">由传递函数得到：  </w:t>
      </w:r>
    </w:p>
    <w:p w14:paraId="6B9D7901" w14:textId="77777777" w:rsidR="00737B9B" w:rsidRPr="00A56334" w:rsidRDefault="00737B9B" w:rsidP="00737B9B">
      <w:pPr>
        <w:ind w:firstLineChars="200" w:firstLine="560"/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/>
          <w:position w:val="-28"/>
          <w:sz w:val="28"/>
        </w:rPr>
        <w:object w:dxaOrig="3300" w:dyaOrig="660" w14:anchorId="25709B03">
          <v:shape id="_x0000_i1063" type="#_x0000_t75" style="width:165pt;height:32.4pt" o:ole="">
            <v:imagedata r:id="rId80" o:title=""/>
          </v:shape>
          <o:OLEObject Type="Embed" ProgID="Equation.DSMT4" ShapeID="_x0000_i1063" DrawAspect="Content" ObjectID="_1698773123" r:id="rId81"/>
        </w:object>
      </w:r>
      <w:r w:rsidRPr="00A56334">
        <w:rPr>
          <w:rFonts w:asciiTheme="majorEastAsia" w:eastAsiaTheme="majorEastAsia" w:hAnsiTheme="majorEastAsia" w:hint="eastAsia"/>
        </w:rPr>
        <w:t>，</w:t>
      </w:r>
    </w:p>
    <w:p w14:paraId="13381C51" w14:textId="77777777" w:rsidR="00737B9B" w:rsidRDefault="00737B9B" w:rsidP="00737B9B">
      <w:pPr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>于是可得对角标准型为：</w:t>
      </w:r>
    </w:p>
    <w:p w14:paraId="6AA31A21" w14:textId="77777777" w:rsidR="00737B9B" w:rsidRPr="00A56334" w:rsidRDefault="00737B9B" w:rsidP="00737B9B">
      <w:pPr>
        <w:ind w:firstLineChars="100" w:firstLine="210"/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 xml:space="preserve">  </w:t>
      </w:r>
      <w:r w:rsidRPr="00A56334">
        <w:rPr>
          <w:rFonts w:asciiTheme="majorEastAsia" w:eastAsiaTheme="majorEastAsia" w:hAnsiTheme="majorEastAsia"/>
          <w:position w:val="-52"/>
        </w:rPr>
        <w:object w:dxaOrig="2200" w:dyaOrig="1160" w14:anchorId="6BF7890B">
          <v:shape id="_x0000_i1064" type="#_x0000_t75" style="width:109.2pt;height:58.2pt" o:ole="">
            <v:imagedata r:id="rId82" o:title=""/>
          </v:shape>
          <o:OLEObject Type="Embed" ProgID="Equation.DSMT4" ShapeID="_x0000_i1064" DrawAspect="Content" ObjectID="_1698773124" r:id="rId83"/>
        </w:object>
      </w:r>
      <w:r w:rsidRPr="00A56334">
        <w:rPr>
          <w:rFonts w:asciiTheme="majorEastAsia" w:eastAsiaTheme="majorEastAsia" w:hAnsiTheme="majorEastAsia" w:hint="eastAsia"/>
        </w:rPr>
        <w:t>。</w:t>
      </w:r>
    </w:p>
    <w:p w14:paraId="0E2E4181" w14:textId="77777777" w:rsidR="00737B9B" w:rsidRDefault="00737B9B" w:rsidP="00737B9B">
      <w:pPr>
        <w:spacing w:line="420" w:lineRule="exact"/>
        <w:rPr>
          <w:rFonts w:asciiTheme="majorEastAsia" w:eastAsiaTheme="majorEastAsia" w:hAnsiTheme="majorEastAsia"/>
        </w:rPr>
      </w:pPr>
    </w:p>
    <w:p w14:paraId="1F93995A" w14:textId="77777777" w:rsidR="00737B9B" w:rsidRPr="00396789" w:rsidRDefault="00737B9B" w:rsidP="00737B9B">
      <w:pPr>
        <w:spacing w:line="420" w:lineRule="exact"/>
        <w:rPr>
          <w:sz w:val="24"/>
        </w:rPr>
      </w:pPr>
      <w:r>
        <w:rPr>
          <w:rFonts w:asciiTheme="majorEastAsia" w:eastAsiaTheme="majorEastAsia" w:hAnsiTheme="majorEastAsia" w:hint="eastAsia"/>
        </w:rPr>
        <w:t xml:space="preserve">1.15  </w:t>
      </w:r>
      <w:r w:rsidRPr="00396789">
        <w:rPr>
          <w:rFonts w:hAnsi="宋体"/>
          <w:sz w:val="24"/>
        </w:rPr>
        <w:t>将如下系统化为特征值规范型。</w:t>
      </w:r>
    </w:p>
    <w:p w14:paraId="7C6EE0F7" w14:textId="77777777" w:rsidR="00737B9B" w:rsidRDefault="00737B9B" w:rsidP="00737B9B">
      <w:pPr>
        <w:adjustRightInd w:val="0"/>
        <w:snapToGrid w:val="0"/>
        <w:ind w:firstLineChars="200" w:firstLine="482"/>
        <w:rPr>
          <w:rFonts w:asciiTheme="majorEastAsia" w:eastAsiaTheme="majorEastAsia" w:hAnsiTheme="majorEastAsia"/>
        </w:rPr>
      </w:pPr>
      <w:r w:rsidRPr="00396789">
        <w:rPr>
          <w:b/>
          <w:position w:val="-68"/>
          <w:sz w:val="24"/>
        </w:rPr>
        <w:object w:dxaOrig="2740" w:dyaOrig="1500" w14:anchorId="12516BBA">
          <v:shape id="_x0000_i1065" type="#_x0000_t75" style="width:176.4pt;height:78.6pt" o:ole="">
            <v:imagedata r:id="rId84" o:title=""/>
          </v:shape>
          <o:OLEObject Type="Embed" ProgID="Equation.3" ShapeID="_x0000_i1065" DrawAspect="Content" ObjectID="_1698773125" r:id="rId85"/>
        </w:object>
      </w:r>
    </w:p>
    <w:p w14:paraId="44B96AAD" w14:textId="77777777" w:rsidR="00737B9B" w:rsidRPr="00A56334" w:rsidRDefault="00737B9B" w:rsidP="00737B9B">
      <w:pPr>
        <w:adjustRightInd w:val="0"/>
        <w:snapToGrid w:val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解：</w:t>
      </w:r>
      <w:r w:rsidRPr="00A56334">
        <w:rPr>
          <w:rFonts w:asciiTheme="majorEastAsia" w:eastAsiaTheme="majorEastAsia" w:hAnsiTheme="majorEastAsia" w:hint="eastAsia"/>
        </w:rPr>
        <w:t>解得特征值为：</w:t>
      </w:r>
      <w:r w:rsidRPr="00A56334">
        <w:rPr>
          <w:rFonts w:asciiTheme="majorEastAsia" w:eastAsiaTheme="majorEastAsia" w:hAnsiTheme="majorEastAsia"/>
          <w:position w:val="-10"/>
        </w:rPr>
        <w:object w:dxaOrig="1359" w:dyaOrig="320" w14:anchorId="589E7471">
          <v:shape id="_x0000_i1066" type="#_x0000_t75" style="width:67.2pt;height:16.2pt" o:ole="">
            <v:imagedata r:id="rId86" o:title=""/>
          </v:shape>
          <o:OLEObject Type="Embed" ProgID="Equation.DSMT4" ShapeID="_x0000_i1066" DrawAspect="Content" ObjectID="_1698773126" r:id="rId87"/>
        </w:object>
      </w:r>
      <w:r w:rsidRPr="00A56334">
        <w:rPr>
          <w:rFonts w:asciiTheme="majorEastAsia" w:eastAsiaTheme="majorEastAsia" w:hAnsiTheme="majorEastAsia" w:hint="eastAsia"/>
        </w:rPr>
        <w:t xml:space="preserve">，选 </w:t>
      </w:r>
      <w:r w:rsidRPr="00A56334">
        <w:rPr>
          <w:rFonts w:asciiTheme="majorEastAsia" w:eastAsiaTheme="majorEastAsia" w:hAnsiTheme="majorEastAsia"/>
          <w:position w:val="-50"/>
        </w:rPr>
        <w:object w:dxaOrig="1500" w:dyaOrig="1120" w14:anchorId="51E603E4">
          <v:shape id="_x0000_i1067" type="#_x0000_t75" style="width:68.4pt;height:51pt" o:ole="">
            <v:imagedata r:id="rId88" o:title=""/>
          </v:shape>
          <o:OLEObject Type="Embed" ProgID="Equation.DSMT4" ShapeID="_x0000_i1067" DrawAspect="Content" ObjectID="_1698773127" r:id="rId89"/>
        </w:object>
      </w:r>
      <w:r w:rsidRPr="00A56334">
        <w:rPr>
          <w:rFonts w:asciiTheme="majorEastAsia" w:eastAsiaTheme="majorEastAsia" w:hAnsiTheme="majorEastAsia" w:hint="eastAsia"/>
        </w:rPr>
        <w:t>，</w:t>
      </w:r>
    </w:p>
    <w:p w14:paraId="183E4DEF" w14:textId="77777777" w:rsidR="00737B9B" w:rsidRDefault="00737B9B" w:rsidP="00737B9B">
      <w:pPr>
        <w:adjustRightInd w:val="0"/>
        <w:snapToGrid w:val="0"/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>可得对角标准型为：</w:t>
      </w:r>
    </w:p>
    <w:p w14:paraId="2940908F" w14:textId="77777777" w:rsidR="00737B9B" w:rsidRPr="00A56334" w:rsidRDefault="00737B9B" w:rsidP="00737B9B">
      <w:pPr>
        <w:adjustRightInd w:val="0"/>
        <w:snapToGrid w:val="0"/>
        <w:ind w:firstLineChars="200" w:firstLine="420"/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 xml:space="preserve">  </w:t>
      </w:r>
      <w:r w:rsidRPr="00A56334">
        <w:rPr>
          <w:rFonts w:asciiTheme="majorEastAsia" w:eastAsiaTheme="majorEastAsia" w:hAnsiTheme="majorEastAsia"/>
          <w:position w:val="-98"/>
        </w:rPr>
        <w:object w:dxaOrig="3120" w:dyaOrig="2079" w14:anchorId="003030CD">
          <v:shape id="_x0000_i1068" type="#_x0000_t75" style="width:145.2pt;height:96pt" o:ole="">
            <v:imagedata r:id="rId90" o:title=""/>
          </v:shape>
          <o:OLEObject Type="Embed" ProgID="Equation.DSMT4" ShapeID="_x0000_i1068" DrawAspect="Content" ObjectID="_1698773128" r:id="rId91"/>
        </w:object>
      </w:r>
    </w:p>
    <w:p w14:paraId="2CF68369" w14:textId="77777777" w:rsidR="00737B9B" w:rsidRDefault="00737B9B" w:rsidP="00737B9B">
      <w:pPr>
        <w:adjustRightInd w:val="0"/>
        <w:snapToGrid w:val="0"/>
        <w:rPr>
          <w:rFonts w:asciiTheme="majorEastAsia" w:eastAsiaTheme="majorEastAsia" w:hAnsiTheme="majorEastAsia"/>
        </w:rPr>
      </w:pPr>
    </w:p>
    <w:p w14:paraId="081C153C" w14:textId="77777777" w:rsidR="00737B9B" w:rsidRPr="00396789" w:rsidRDefault="00737B9B" w:rsidP="00737B9B">
      <w:pPr>
        <w:spacing w:line="420" w:lineRule="exact"/>
        <w:rPr>
          <w:sz w:val="24"/>
        </w:rPr>
      </w:pPr>
      <w:r w:rsidRPr="00A56334">
        <w:rPr>
          <w:rFonts w:asciiTheme="majorEastAsia" w:eastAsiaTheme="majorEastAsia" w:hAnsiTheme="majorEastAsia" w:hint="eastAsia"/>
        </w:rPr>
        <w:t xml:space="preserve">1.16  </w:t>
      </w:r>
      <w:r w:rsidRPr="00396789">
        <w:rPr>
          <w:rFonts w:hAnsi="宋体"/>
          <w:sz w:val="24"/>
        </w:rPr>
        <w:t>已知系统传递函数为</w:t>
      </w:r>
    </w:p>
    <w:p w14:paraId="38675A37" w14:textId="77777777" w:rsidR="00737B9B" w:rsidRPr="00396789" w:rsidRDefault="00737B9B" w:rsidP="00737B9B">
      <w:pPr>
        <w:ind w:firstLineChars="1050" w:firstLine="2520"/>
        <w:rPr>
          <w:sz w:val="24"/>
        </w:rPr>
      </w:pPr>
      <w:r w:rsidRPr="00396789">
        <w:rPr>
          <w:position w:val="-24"/>
          <w:sz w:val="24"/>
        </w:rPr>
        <w:object w:dxaOrig="2439" w:dyaOrig="660" w14:anchorId="53CCDC52">
          <v:shape id="_x0000_i1069" type="#_x0000_t75" style="width:136.2pt;height:37.2pt" o:ole="">
            <v:imagedata r:id="rId92" o:title=""/>
          </v:shape>
          <o:OLEObject Type="Embed" ProgID="Equation.3" ShapeID="_x0000_i1069" DrawAspect="Content" ObjectID="_1698773129" r:id="rId93"/>
        </w:object>
      </w:r>
    </w:p>
    <w:p w14:paraId="6FFCCB64" w14:textId="77777777" w:rsidR="00737B9B" w:rsidRDefault="00737B9B" w:rsidP="00737B9B">
      <w:pPr>
        <w:adjustRightInd w:val="0"/>
        <w:snapToGrid w:val="0"/>
        <w:rPr>
          <w:rFonts w:asciiTheme="majorEastAsia" w:eastAsiaTheme="majorEastAsia" w:hAnsiTheme="majorEastAsia"/>
        </w:rPr>
      </w:pPr>
      <w:r w:rsidRPr="00396789">
        <w:rPr>
          <w:rFonts w:hAnsi="宋体"/>
          <w:sz w:val="24"/>
        </w:rPr>
        <w:t>试写出它的约当标准型。并画出相应的系统结构图。</w:t>
      </w:r>
    </w:p>
    <w:p w14:paraId="5013AC3F" w14:textId="77777777" w:rsidR="00737B9B" w:rsidRDefault="00737B9B" w:rsidP="00737B9B">
      <w:pPr>
        <w:adjustRightInd w:val="0"/>
        <w:snapToGrid w:val="0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解：</w:t>
      </w:r>
      <w:r w:rsidRPr="00A56334">
        <w:rPr>
          <w:rFonts w:asciiTheme="majorEastAsia" w:eastAsiaTheme="majorEastAsia" w:hAnsiTheme="majorEastAsia" w:hint="eastAsia"/>
        </w:rPr>
        <w:t>由传递函数得到：</w:t>
      </w:r>
    </w:p>
    <w:p w14:paraId="1DC3BC8A" w14:textId="77777777" w:rsidR="00737B9B" w:rsidRPr="00A56334" w:rsidRDefault="00737B9B" w:rsidP="00737B9B">
      <w:pPr>
        <w:adjustRightInd w:val="0"/>
        <w:snapToGrid w:val="0"/>
        <w:ind w:firstLineChars="200" w:firstLine="560"/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/>
          <w:position w:val="-36"/>
          <w:sz w:val="28"/>
        </w:rPr>
        <w:object w:dxaOrig="2799" w:dyaOrig="740" w14:anchorId="752D2A4D">
          <v:shape id="_x0000_i1070" type="#_x0000_t75" style="width:135pt;height:36pt" o:ole="">
            <v:imagedata r:id="rId94" o:title=""/>
          </v:shape>
          <o:OLEObject Type="Embed" ProgID="Equation.DSMT4" ShapeID="_x0000_i1070" DrawAspect="Content" ObjectID="_1698773130" r:id="rId95"/>
        </w:object>
      </w:r>
    </w:p>
    <w:p w14:paraId="7924B0D4" w14:textId="77777777" w:rsidR="00737B9B" w:rsidRDefault="00737B9B" w:rsidP="00737B9B">
      <w:pPr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>于是可得约当标准型为：</w:t>
      </w:r>
    </w:p>
    <w:p w14:paraId="0FA0A5C9" w14:textId="77777777" w:rsidR="00737B9B" w:rsidRPr="00A56334" w:rsidRDefault="00737B9B" w:rsidP="00737B9B">
      <w:pPr>
        <w:ind w:firstLineChars="200" w:firstLine="420"/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 xml:space="preserve">  </w:t>
      </w:r>
      <w:r w:rsidRPr="00A56334">
        <w:rPr>
          <w:rFonts w:asciiTheme="majorEastAsia" w:eastAsiaTheme="majorEastAsia" w:hAnsiTheme="majorEastAsia"/>
          <w:position w:val="-70"/>
        </w:rPr>
        <w:object w:dxaOrig="2700" w:dyaOrig="1520" w14:anchorId="60BCC581">
          <v:shape id="_x0000_i1071" type="#_x0000_t75" style="width:120pt;height:68.4pt" o:ole="">
            <v:imagedata r:id="rId96" o:title=""/>
          </v:shape>
          <o:OLEObject Type="Embed" ProgID="Equation.DSMT4" ShapeID="_x0000_i1071" DrawAspect="Content" ObjectID="_1698773131" r:id="rId97"/>
        </w:object>
      </w:r>
      <w:r w:rsidRPr="00A56334">
        <w:rPr>
          <w:rFonts w:asciiTheme="majorEastAsia" w:eastAsiaTheme="majorEastAsia" w:hAnsiTheme="majorEastAsia" w:hint="eastAsia"/>
        </w:rPr>
        <w:t>。</w:t>
      </w:r>
    </w:p>
    <w:p w14:paraId="2104D1BC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  <w:r w:rsidRPr="00382105">
        <w:rPr>
          <w:rFonts w:asciiTheme="majorEastAsia" w:eastAsiaTheme="majorEastAsia" w:hAnsiTheme="majorEastAsia"/>
        </w:rPr>
        <w:t>系统结构图</w:t>
      </w:r>
      <w:r w:rsidRPr="00382105">
        <w:rPr>
          <w:rFonts w:asciiTheme="majorEastAsia" w:eastAsiaTheme="majorEastAsia" w:hAnsiTheme="majorEastAsia" w:hint="eastAsia"/>
        </w:rPr>
        <w:t>：</w:t>
      </w:r>
    </w:p>
    <w:p w14:paraId="50EED83C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75EA65D0" w14:textId="77777777" w:rsidR="00737B9B" w:rsidRDefault="00737B9B" w:rsidP="00737B9B">
      <w:pPr>
        <w:rPr>
          <w:rFonts w:asciiTheme="majorEastAsia" w:eastAsiaTheme="majorEastAsia" w:hAnsiTheme="majorEastAsia"/>
        </w:rPr>
      </w:pPr>
    </w:p>
    <w:p w14:paraId="3C50CB9B" w14:textId="77777777" w:rsidR="009D00F1" w:rsidRDefault="009D00F1" w:rsidP="00737B9B">
      <w:pPr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/>
          <w:noProof/>
        </w:rPr>
        <w:lastRenderedPageBreak/>
        <mc:AlternateContent>
          <mc:Choice Requires="wpg">
            <w:drawing>
              <wp:anchor distT="0" distB="0" distL="114300" distR="114300" simplePos="0" relativeHeight="251692544" behindDoc="0" locked="0" layoutInCell="1" allowOverlap="1" wp14:anchorId="44F1D7AE" wp14:editId="0CEC04AE">
                <wp:simplePos x="0" y="0"/>
                <wp:positionH relativeFrom="margin">
                  <wp:align>center</wp:align>
                </wp:positionH>
                <wp:positionV relativeFrom="paragraph">
                  <wp:posOffset>276</wp:posOffset>
                </wp:positionV>
                <wp:extent cx="4686300" cy="2280285"/>
                <wp:effectExtent l="0" t="0" r="57150" b="24765"/>
                <wp:wrapNone/>
                <wp:docPr id="627" name="组合 6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686300" cy="2280285"/>
                          <a:chOff x="1800" y="11580"/>
                          <a:chExt cx="7380" cy="3591"/>
                        </a:xfrm>
                      </wpg:grpSpPr>
                      <wps:wsp>
                        <wps:cNvPr id="628" name="Line 235"/>
                        <wps:cNvCnPr>
                          <a:cxnSpLocks noChangeShapeType="1"/>
                        </wps:cNvCnPr>
                        <wps:spPr bwMode="auto">
                          <a:xfrm>
                            <a:off x="1800" y="13140"/>
                            <a:ext cx="532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9" name="Line 236"/>
                        <wps:cNvCnPr>
                          <a:cxnSpLocks noChangeShapeType="1"/>
                        </wps:cNvCnPr>
                        <wps:spPr bwMode="auto">
                          <a:xfrm>
                            <a:off x="2340" y="12048"/>
                            <a:ext cx="0" cy="218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0" name="Line 237"/>
                        <wps:cNvCnPr>
                          <a:cxnSpLocks noChangeShapeType="1"/>
                        </wps:cNvCnPr>
                        <wps:spPr bwMode="auto">
                          <a:xfrm>
                            <a:off x="2340" y="12048"/>
                            <a:ext cx="532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31" name="Group 238"/>
                        <wpg:cNvGrpSpPr>
                          <a:grpSpLocks/>
                        </wpg:cNvGrpSpPr>
                        <wpg:grpSpPr bwMode="auto">
                          <a:xfrm>
                            <a:off x="2700" y="11736"/>
                            <a:ext cx="532" cy="453"/>
                            <a:chOff x="2481" y="11013"/>
                            <a:chExt cx="540" cy="468"/>
                          </a:xfrm>
                        </wpg:grpSpPr>
                        <wps:wsp>
                          <wps:cNvPr id="632" name="Text Box 23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81" y="11013"/>
                              <a:ext cx="54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326E74C" w14:textId="77777777" w:rsidR="009D00F1" w:rsidRDefault="009D00F1" w:rsidP="009D00F1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33" name="AutoShape 240"/>
                          <wps:cNvSpPr>
                            <a:spLocks noChangeArrowheads="1"/>
                          </wps:cNvSpPr>
                          <wps:spPr bwMode="auto">
                            <a:xfrm>
                              <a:off x="2700" y="11268"/>
                              <a:ext cx="180" cy="180"/>
                            </a:xfrm>
                            <a:prstGeom prst="octagon">
                              <a:avLst>
                                <a:gd name="adj" fmla="val 29287"/>
                              </a:avLst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4" name="Line 24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700" y="11280"/>
                              <a:ext cx="180" cy="15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5" name="Line 2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00" y="11268"/>
                              <a:ext cx="180" cy="15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36" name="Line 243"/>
                        <wps:cNvCnPr>
                          <a:cxnSpLocks noChangeShapeType="1"/>
                        </wps:cNvCnPr>
                        <wps:spPr bwMode="auto">
                          <a:xfrm>
                            <a:off x="3060" y="12048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37" name="Group 244"/>
                        <wpg:cNvGrpSpPr>
                          <a:grpSpLocks/>
                        </wpg:cNvGrpSpPr>
                        <wpg:grpSpPr bwMode="auto">
                          <a:xfrm>
                            <a:off x="3420" y="11736"/>
                            <a:ext cx="532" cy="589"/>
                            <a:chOff x="4680" y="3468"/>
                            <a:chExt cx="540" cy="609"/>
                          </a:xfrm>
                        </wpg:grpSpPr>
                        <wps:wsp>
                          <wps:cNvPr id="638" name="Text Box 2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64" y="3564"/>
                              <a:ext cx="300" cy="51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5392AA9" w14:textId="77777777" w:rsidR="009D00F1" w:rsidRDefault="009D00F1" w:rsidP="009D00F1">
                                <w:pPr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sym w:font="Symbol" w:char="F0F2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639" name="Group 246"/>
                          <wpg:cNvGrpSpPr>
                            <a:grpSpLocks/>
                          </wpg:cNvGrpSpPr>
                          <wpg:grpSpPr bwMode="auto">
                            <a:xfrm>
                              <a:off x="4680" y="3468"/>
                              <a:ext cx="540" cy="468"/>
                              <a:chOff x="3600" y="4716"/>
                              <a:chExt cx="540" cy="468"/>
                            </a:xfrm>
                          </wpg:grpSpPr>
                          <wps:wsp>
                            <wps:cNvPr id="640" name="Line 24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00" y="4716"/>
                                <a:ext cx="0" cy="468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41" name="Line 2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00" y="4716"/>
                                <a:ext cx="540" cy="312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42" name="Line 249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600" y="5028"/>
                                <a:ext cx="54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643" name="Line 250"/>
                        <wps:cNvCnPr>
                          <a:cxnSpLocks noChangeShapeType="1"/>
                        </wps:cNvCnPr>
                        <wps:spPr bwMode="auto">
                          <a:xfrm>
                            <a:off x="3960" y="12048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4" name="Line 251"/>
                        <wps:cNvCnPr>
                          <a:cxnSpLocks noChangeShapeType="1"/>
                        </wps:cNvCnPr>
                        <wps:spPr bwMode="auto">
                          <a:xfrm>
                            <a:off x="4317" y="12048"/>
                            <a:ext cx="0" cy="62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5" name="Line 252"/>
                        <wps:cNvCnPr>
                          <a:cxnSpLocks noChangeShapeType="1"/>
                        </wps:cNvCnPr>
                        <wps:spPr bwMode="auto">
                          <a:xfrm flipH="1">
                            <a:off x="3060" y="12672"/>
                            <a:ext cx="126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6" name="Line 253"/>
                        <wps:cNvCnPr>
                          <a:cxnSpLocks noChangeShapeType="1"/>
                        </wps:cNvCnPr>
                        <wps:spPr bwMode="auto">
                          <a:xfrm flipV="1">
                            <a:off x="3060" y="12207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7" name="Text Box 254"/>
                        <wps:cNvSpPr txBox="1">
                          <a:spLocks noChangeArrowheads="1"/>
                        </wps:cNvSpPr>
                        <wps:spPr bwMode="auto">
                          <a:xfrm>
                            <a:off x="2700" y="12207"/>
                            <a:ext cx="3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473C56" w14:textId="77777777" w:rsidR="009D00F1" w:rsidRDefault="009D00F1" w:rsidP="009D00F1">
                              <w:r>
                                <w:rPr>
                                  <w:rFonts w:hint="eastAsia"/>
                                </w:rPr>
                                <w:t>－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48" name="Group 255"/>
                        <wpg:cNvGrpSpPr>
                          <a:grpSpLocks/>
                        </wpg:cNvGrpSpPr>
                        <wpg:grpSpPr bwMode="auto">
                          <a:xfrm>
                            <a:off x="4680" y="11736"/>
                            <a:ext cx="532" cy="453"/>
                            <a:chOff x="2481" y="11013"/>
                            <a:chExt cx="540" cy="468"/>
                          </a:xfrm>
                        </wpg:grpSpPr>
                        <wps:wsp>
                          <wps:cNvPr id="649" name="Text Box 25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81" y="11013"/>
                              <a:ext cx="54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9A99F37" w14:textId="77777777" w:rsidR="009D00F1" w:rsidRDefault="009D00F1" w:rsidP="009D00F1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50" name="AutoShape 257"/>
                          <wps:cNvSpPr>
                            <a:spLocks noChangeArrowheads="1"/>
                          </wps:cNvSpPr>
                          <wps:spPr bwMode="auto">
                            <a:xfrm>
                              <a:off x="2700" y="11268"/>
                              <a:ext cx="180" cy="180"/>
                            </a:xfrm>
                            <a:prstGeom prst="octagon">
                              <a:avLst>
                                <a:gd name="adj" fmla="val 29287"/>
                              </a:avLst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51" name="Line 25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700" y="11280"/>
                              <a:ext cx="180" cy="15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2" name="Line 2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00" y="11268"/>
                              <a:ext cx="180" cy="15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53" name="Text Box 260"/>
                        <wps:cNvSpPr txBox="1">
                          <a:spLocks noChangeArrowheads="1"/>
                        </wps:cNvSpPr>
                        <wps:spPr bwMode="auto">
                          <a:xfrm>
                            <a:off x="4680" y="12048"/>
                            <a:ext cx="3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A84BA56" w14:textId="77777777" w:rsidR="009D00F1" w:rsidRDefault="009D00F1" w:rsidP="009D00F1">
                              <w:r>
                                <w:rPr>
                                  <w:rFonts w:hint="eastAsia"/>
                                </w:rPr>
                                <w:t>－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4" name="Line 261"/>
                        <wps:cNvCnPr>
                          <a:cxnSpLocks noChangeShapeType="1"/>
                        </wps:cNvCnPr>
                        <wps:spPr bwMode="auto">
                          <a:xfrm>
                            <a:off x="5040" y="12048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55" name="Group 262"/>
                        <wpg:cNvGrpSpPr>
                          <a:grpSpLocks/>
                        </wpg:cNvGrpSpPr>
                        <wpg:grpSpPr bwMode="auto">
                          <a:xfrm>
                            <a:off x="5940" y="11736"/>
                            <a:ext cx="532" cy="589"/>
                            <a:chOff x="4680" y="3468"/>
                            <a:chExt cx="540" cy="609"/>
                          </a:xfrm>
                        </wpg:grpSpPr>
                        <wps:wsp>
                          <wps:cNvPr id="656" name="Text Box 26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64" y="3564"/>
                              <a:ext cx="300" cy="51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E75028B" w14:textId="77777777" w:rsidR="009D00F1" w:rsidRDefault="009D00F1" w:rsidP="009D00F1">
                                <w:pPr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sym w:font="Symbol" w:char="F0F2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657" name="Group 264"/>
                          <wpg:cNvGrpSpPr>
                            <a:grpSpLocks/>
                          </wpg:cNvGrpSpPr>
                          <wpg:grpSpPr bwMode="auto">
                            <a:xfrm>
                              <a:off x="4680" y="3468"/>
                              <a:ext cx="540" cy="468"/>
                              <a:chOff x="3600" y="4716"/>
                              <a:chExt cx="540" cy="468"/>
                            </a:xfrm>
                          </wpg:grpSpPr>
                          <wps:wsp>
                            <wps:cNvPr id="658" name="Line 26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00" y="4716"/>
                                <a:ext cx="0" cy="468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59" name="Line 26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00" y="4716"/>
                                <a:ext cx="540" cy="312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60" name="Line 26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600" y="5028"/>
                                <a:ext cx="54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661" name="Line 268"/>
                        <wps:cNvCnPr>
                          <a:cxnSpLocks noChangeShapeType="1"/>
                        </wps:cNvCnPr>
                        <wps:spPr bwMode="auto">
                          <a:xfrm>
                            <a:off x="6480" y="12048"/>
                            <a:ext cx="144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2" name="Line 269"/>
                        <wps:cNvCnPr>
                          <a:cxnSpLocks noChangeShapeType="1"/>
                        </wps:cNvCnPr>
                        <wps:spPr bwMode="auto">
                          <a:xfrm>
                            <a:off x="6840" y="12048"/>
                            <a:ext cx="0" cy="62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3" name="Line 270"/>
                        <wps:cNvCnPr>
                          <a:cxnSpLocks noChangeShapeType="1"/>
                        </wps:cNvCnPr>
                        <wps:spPr bwMode="auto">
                          <a:xfrm flipH="1">
                            <a:off x="5040" y="12672"/>
                            <a:ext cx="180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4" name="Line 271"/>
                        <wps:cNvCnPr>
                          <a:cxnSpLocks noChangeShapeType="1"/>
                        </wps:cNvCnPr>
                        <wps:spPr bwMode="auto">
                          <a:xfrm flipV="1">
                            <a:off x="5040" y="12207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5" name="Line 272"/>
                        <wps:cNvCnPr>
                          <a:cxnSpLocks noChangeShapeType="1"/>
                        </wps:cNvCnPr>
                        <wps:spPr bwMode="auto">
                          <a:xfrm>
                            <a:off x="4500" y="12048"/>
                            <a:ext cx="0" cy="124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6" name="Line 273"/>
                        <wps:cNvCnPr>
                          <a:cxnSpLocks noChangeShapeType="1"/>
                        </wps:cNvCnPr>
                        <wps:spPr bwMode="auto">
                          <a:xfrm>
                            <a:off x="4536" y="13296"/>
                            <a:ext cx="324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67" name="Group 274"/>
                        <wpg:cNvGrpSpPr>
                          <a:grpSpLocks/>
                        </wpg:cNvGrpSpPr>
                        <wpg:grpSpPr bwMode="auto">
                          <a:xfrm>
                            <a:off x="7560" y="12984"/>
                            <a:ext cx="532" cy="453"/>
                            <a:chOff x="2481" y="11013"/>
                            <a:chExt cx="540" cy="468"/>
                          </a:xfrm>
                        </wpg:grpSpPr>
                        <wps:wsp>
                          <wps:cNvPr id="668" name="Text Box 27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81" y="11013"/>
                              <a:ext cx="54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0FE175A" w14:textId="77777777" w:rsidR="009D00F1" w:rsidRDefault="009D00F1" w:rsidP="009D00F1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69" name="AutoShape 276"/>
                          <wps:cNvSpPr>
                            <a:spLocks noChangeArrowheads="1"/>
                          </wps:cNvSpPr>
                          <wps:spPr bwMode="auto">
                            <a:xfrm>
                              <a:off x="2700" y="11268"/>
                              <a:ext cx="180" cy="180"/>
                            </a:xfrm>
                            <a:prstGeom prst="octagon">
                              <a:avLst>
                                <a:gd name="adj" fmla="val 29287"/>
                              </a:avLst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70" name="Line 27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700" y="11280"/>
                              <a:ext cx="180" cy="15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1" name="Line 2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00" y="11268"/>
                              <a:ext cx="180" cy="15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72" name="Line 279"/>
                        <wps:cNvCnPr>
                          <a:cxnSpLocks noChangeShapeType="1"/>
                        </wps:cNvCnPr>
                        <wps:spPr bwMode="auto">
                          <a:xfrm>
                            <a:off x="2340" y="14232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673" name="Group 280"/>
                        <wpg:cNvGrpSpPr>
                          <a:grpSpLocks/>
                        </wpg:cNvGrpSpPr>
                        <wpg:grpSpPr bwMode="auto">
                          <a:xfrm>
                            <a:off x="3960" y="13920"/>
                            <a:ext cx="532" cy="589"/>
                            <a:chOff x="4680" y="3468"/>
                            <a:chExt cx="540" cy="609"/>
                          </a:xfrm>
                        </wpg:grpSpPr>
                        <wps:wsp>
                          <wps:cNvPr id="674" name="Text Box 28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64" y="3564"/>
                              <a:ext cx="300" cy="51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610EE00" w14:textId="77777777" w:rsidR="009D00F1" w:rsidRDefault="009D00F1" w:rsidP="009D00F1">
                                <w:pPr>
                                  <w:rPr>
                                    <w:b/>
                                  </w:rPr>
                                </w:pPr>
                                <w:r>
                                  <w:rPr>
                                    <w:b/>
                                  </w:rPr>
                                  <w:sym w:font="Symbol" w:char="F0F2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675" name="Group 282"/>
                          <wpg:cNvGrpSpPr>
                            <a:grpSpLocks/>
                          </wpg:cNvGrpSpPr>
                          <wpg:grpSpPr bwMode="auto">
                            <a:xfrm>
                              <a:off x="4680" y="3468"/>
                              <a:ext cx="540" cy="468"/>
                              <a:chOff x="3600" y="4716"/>
                              <a:chExt cx="540" cy="468"/>
                            </a:xfrm>
                          </wpg:grpSpPr>
                          <wps:wsp>
                            <wps:cNvPr id="676" name="Line 28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00" y="4716"/>
                                <a:ext cx="0" cy="468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77" name="Line 28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00" y="4716"/>
                                <a:ext cx="540" cy="312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78" name="Line 285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600" y="5028"/>
                                <a:ext cx="540" cy="156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679" name="Line 286"/>
                        <wps:cNvCnPr>
                          <a:cxnSpLocks noChangeShapeType="1"/>
                        </wps:cNvCnPr>
                        <wps:spPr bwMode="auto">
                          <a:xfrm>
                            <a:off x="4500" y="14232"/>
                            <a:ext cx="342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0" name="Line 287"/>
                        <wps:cNvCnPr>
                          <a:cxnSpLocks noChangeShapeType="1"/>
                        </wps:cNvCnPr>
                        <wps:spPr bwMode="auto">
                          <a:xfrm flipV="1">
                            <a:off x="7920" y="13431"/>
                            <a:ext cx="0" cy="80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1" name="Line 288"/>
                        <wps:cNvCnPr>
                          <a:cxnSpLocks noChangeShapeType="1"/>
                        </wps:cNvCnPr>
                        <wps:spPr bwMode="auto">
                          <a:xfrm>
                            <a:off x="5220" y="14232"/>
                            <a:ext cx="0" cy="62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2" name="Line 289"/>
                        <wps:cNvCnPr>
                          <a:cxnSpLocks noChangeShapeType="1"/>
                        </wps:cNvCnPr>
                        <wps:spPr bwMode="auto">
                          <a:xfrm flipH="1">
                            <a:off x="4500" y="14856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3" name="Text Box 290"/>
                        <wps:cNvSpPr txBox="1">
                          <a:spLocks noChangeArrowheads="1"/>
                        </wps:cNvSpPr>
                        <wps:spPr bwMode="auto">
                          <a:xfrm>
                            <a:off x="3780" y="14703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A3FF199" w14:textId="77777777" w:rsidR="009D00F1" w:rsidRDefault="009D00F1" w:rsidP="009D00F1">
                              <w:r>
                                <w:rPr>
                                  <w:rFonts w:hint="eastAsia"/>
                                </w:rPr>
                                <w:t>-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84" name="Group 291"/>
                        <wpg:cNvGrpSpPr>
                          <a:grpSpLocks/>
                        </wpg:cNvGrpSpPr>
                        <wpg:grpSpPr bwMode="auto">
                          <a:xfrm>
                            <a:off x="2880" y="13920"/>
                            <a:ext cx="532" cy="453"/>
                            <a:chOff x="2481" y="11013"/>
                            <a:chExt cx="540" cy="468"/>
                          </a:xfrm>
                        </wpg:grpSpPr>
                        <wps:wsp>
                          <wps:cNvPr id="685" name="Text Box 29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81" y="11013"/>
                              <a:ext cx="54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9050">
                                  <a:solidFill>
                                    <a:srgbClr val="FFFFFF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8685228" w14:textId="77777777" w:rsidR="009D00F1" w:rsidRDefault="009D00F1" w:rsidP="009D00F1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86" name="AutoShape 293"/>
                          <wps:cNvSpPr>
                            <a:spLocks noChangeArrowheads="1"/>
                          </wps:cNvSpPr>
                          <wps:spPr bwMode="auto">
                            <a:xfrm>
                              <a:off x="2700" y="11268"/>
                              <a:ext cx="180" cy="180"/>
                            </a:xfrm>
                            <a:prstGeom prst="octagon">
                              <a:avLst>
                                <a:gd name="adj" fmla="val 29287"/>
                              </a:avLst>
                            </a:prstGeom>
                            <a:solidFill>
                              <a:srgbClr val="FFFFFF"/>
                            </a:solidFill>
                            <a:ln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87" name="Line 29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700" y="11280"/>
                              <a:ext cx="180" cy="15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88" name="Line 2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700" y="11268"/>
                              <a:ext cx="180" cy="15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89" name="Line 296"/>
                        <wps:cNvCnPr>
                          <a:cxnSpLocks noChangeShapeType="1"/>
                        </wps:cNvCnPr>
                        <wps:spPr bwMode="auto">
                          <a:xfrm>
                            <a:off x="3240" y="14232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0" name="Line 297"/>
                        <wps:cNvCnPr>
                          <a:cxnSpLocks noChangeShapeType="1"/>
                        </wps:cNvCnPr>
                        <wps:spPr bwMode="auto">
                          <a:xfrm flipH="1">
                            <a:off x="3240" y="14856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1" name="Line 298"/>
                        <wps:cNvCnPr>
                          <a:cxnSpLocks noChangeShapeType="1"/>
                        </wps:cNvCnPr>
                        <wps:spPr bwMode="auto">
                          <a:xfrm flipV="1">
                            <a:off x="3240" y="14391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2" name="Line 299"/>
                        <wps:cNvCnPr>
                          <a:cxnSpLocks noChangeShapeType="1"/>
                        </wps:cNvCnPr>
                        <wps:spPr bwMode="auto">
                          <a:xfrm>
                            <a:off x="7884" y="12038"/>
                            <a:ext cx="0" cy="1138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3" name="Line 300"/>
                        <wps:cNvCnPr>
                          <a:cxnSpLocks noChangeShapeType="1"/>
                        </wps:cNvCnPr>
                        <wps:spPr bwMode="auto">
                          <a:xfrm>
                            <a:off x="7920" y="13296"/>
                            <a:ext cx="126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4" name="Text Box 301"/>
                        <wps:cNvSpPr txBox="1">
                          <a:spLocks noChangeArrowheads="1"/>
                        </wps:cNvSpPr>
                        <wps:spPr bwMode="auto">
                          <a:xfrm>
                            <a:off x="8370" y="12882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14AF1D" w14:textId="77777777" w:rsidR="009D00F1" w:rsidRDefault="009D00F1" w:rsidP="009D00F1">
                              <w:r>
                                <w:rPr>
                                  <w:rFonts w:hint="eastAsia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5" name="Text Box 302"/>
                        <wps:cNvSpPr txBox="1">
                          <a:spLocks noChangeArrowheads="1"/>
                        </wps:cNvSpPr>
                        <wps:spPr bwMode="auto">
                          <a:xfrm>
                            <a:off x="7380" y="12750"/>
                            <a:ext cx="3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651526C" w14:textId="77777777" w:rsidR="009D00F1" w:rsidRDefault="009D00F1" w:rsidP="009D00F1">
                              <w:r>
                                <w:rPr>
                                  <w:rFonts w:hint="eastAsia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6" name="Text Box 303"/>
                        <wps:cNvSpPr txBox="1">
                          <a:spLocks noChangeArrowheads="1"/>
                        </wps:cNvSpPr>
                        <wps:spPr bwMode="auto">
                          <a:xfrm>
                            <a:off x="7380" y="13455"/>
                            <a:ext cx="7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D9601E" w14:textId="77777777" w:rsidR="009D00F1" w:rsidRDefault="009D00F1" w:rsidP="009D00F1">
                              <w:r>
                                <w:rPr>
                                  <w:rFonts w:hint="eastAsia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7" name="Text Box 304"/>
                        <wps:cNvSpPr txBox="1">
                          <a:spLocks noChangeArrowheads="1"/>
                        </wps:cNvSpPr>
                        <wps:spPr bwMode="auto">
                          <a:xfrm>
                            <a:off x="1800" y="12729"/>
                            <a:ext cx="3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91E7E59" w14:textId="77777777" w:rsidR="009D00F1" w:rsidRDefault="009D00F1" w:rsidP="009D00F1">
                              <w:r>
                                <w:rPr>
                                  <w:rFonts w:hint="eastAsia"/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8" name="Text Box 305"/>
                        <wps:cNvSpPr txBox="1">
                          <a:spLocks noChangeArrowheads="1"/>
                        </wps:cNvSpPr>
                        <wps:spPr bwMode="auto">
                          <a:xfrm>
                            <a:off x="3930" y="11580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4F99F8" w14:textId="77777777" w:rsidR="009D00F1" w:rsidRDefault="009D00F1" w:rsidP="009D00F1">
                              <w:r>
                                <w:rPr>
                                  <w:rFonts w:hint="eastAsia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9" name="Text Box 306"/>
                        <wps:cNvSpPr txBox="1">
                          <a:spLocks noChangeArrowheads="1"/>
                        </wps:cNvSpPr>
                        <wps:spPr bwMode="auto">
                          <a:xfrm>
                            <a:off x="6450" y="11640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3A6B76" w14:textId="77777777" w:rsidR="009D00F1" w:rsidRDefault="009D00F1" w:rsidP="009D00F1">
                              <w:r>
                                <w:rPr>
                                  <w:rFonts w:hint="eastAsia"/>
                                </w:rPr>
                                <w:t>x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0" name="Text Box 307"/>
                        <wps:cNvSpPr txBox="1">
                          <a:spLocks noChangeArrowheads="1"/>
                        </wps:cNvSpPr>
                        <wps:spPr bwMode="auto">
                          <a:xfrm>
                            <a:off x="4492" y="13870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C4D5C86" w14:textId="77777777" w:rsidR="009D00F1" w:rsidRDefault="009D00F1" w:rsidP="009D00F1">
                              <w:r>
                                <w:rPr>
                                  <w:rFonts w:hint="eastAsia"/>
                                </w:rPr>
                                <w:t>x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F1D7AE" id="组合 627" o:spid="_x0000_s1331" style="position:absolute;left:0;text-align:left;margin-left:0;margin-top:0;width:369pt;height:179.55pt;z-index:251692544;mso-position-horizontal:center;mso-position-horizontal-relative:margin" coordorigin="1800,11580" coordsize="7380,35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">
                <v:line id="Line 235" o:spid="_x0000_s1332" style="position:absolute;visibility:visible;mso-wrap-style:square" from="1800,13140" to="2332,131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" strokeweight="1.5pt">
                  <v:stroke endarrow="block"/>
                </v:line>
                <v:line id="Line 236" o:spid="_x0000_s1333" style="position:absolute;visibility:visible;mso-wrap-style:square" from="2340,12048" to="2340,142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" strokeweight="1.5pt"/>
                <v:line id="Line 237" o:spid="_x0000_s1334" style="position:absolute;visibility:visible;mso-wrap-style:square" from="2340,12048" to="2872,120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" strokeweight="1.5pt">
                  <v:stroke endarrow="block"/>
                </v:line>
                <v:group id="Group 238" o:spid="_x0000_s1335" style="position:absolute;left:2700;top:11736;width:532;height:453" coordorigin="2481,11013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">
                  <v:shape id="Text Box 239" o:spid="_x0000_s1336" type="#_x0000_t202" style="position:absolute;left:2481;top:11013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" filled="f" stroked="f" strokecolor="white" strokeweight="1.5pt">
                    <v:textbox inset="0,0,0,0">
                      <w:txbxContent>
                        <w:p w14:paraId="3326E74C" w14:textId="77777777" w:rsidR="009D00F1" w:rsidRDefault="009D00F1" w:rsidP="009D00F1"/>
                      </w:txbxContent>
                    </v:textbox>
                  </v:shape>
                  <v:shape id="AutoShape 240" o:spid="_x0000_s1337" type="#_x0000_t10" style="position:absolute;left:2700;top:11268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" strokeweight="1.5pt"/>
                  <v:line id="Line 241" o:spid="_x0000_s1338" style="position:absolute;flip:y;visibility:visible;mso-wrap-style:square" from="2700,11280" to="2880,11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" strokeweight="1.5pt"/>
                  <v:line id="Line 242" o:spid="_x0000_s1339" style="position:absolute;visibility:visible;mso-wrap-style:square" from="2700,11268" to="2880,11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" strokeweight="1.5pt"/>
                </v:group>
                <v:line id="Line 243" o:spid="_x0000_s1340" style="position:absolute;visibility:visible;mso-wrap-style:square" from="3060,12048" to="3420,120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" strokeweight="1.5pt">
                  <v:stroke endarrow="block"/>
                </v:line>
                <v:group id="Group 244" o:spid="_x0000_s1341" style="position:absolute;left:3420;top:11736;width:532;height:589" coordorigin="4680,3468" coordsize="540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">
                  <v:shape id="Text Box 245" o:spid="_x0000_s1342" type="#_x0000_t202" style="position:absolute;left:4764;top:3564;width:300;height:5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" strokecolor="white" strokeweight="1.5pt">
                    <v:textbox inset="0,0,0,0">
                      <w:txbxContent>
                        <w:p w14:paraId="45392AA9" w14:textId="77777777" w:rsidR="009D00F1" w:rsidRDefault="009D00F1" w:rsidP="009D00F1">
                          <w:pPr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sym w:font="Symbol" w:char="F0F2"/>
                          </w:r>
                        </w:p>
                      </w:txbxContent>
                    </v:textbox>
                  </v:shape>
                  <v:group id="Group 246" o:spid="_x0000_s1343" style="position:absolute;left:4680;top:3468;width:540;height:468" coordorigin="3600,4716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">
                    <v:line id="Line 247" o:spid="_x0000_s1344" style="position:absolute;visibility:visible;mso-wrap-style:square" from="3600,4716" to="360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" strokeweight="1.5pt"/>
                    <v:line id="Line 248" o:spid="_x0000_s1345" style="position:absolute;visibility:visible;mso-wrap-style:square" from="3600,4716" to="4140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" strokeweight="1.5pt"/>
                    <v:line id="Line 249" o:spid="_x0000_s1346" style="position:absolute;flip:y;visibility:visible;mso-wrap-style:square" from="3600,5028" to="414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" strokeweight="1.5pt"/>
                  </v:group>
                </v:group>
                <v:line id="Line 250" o:spid="_x0000_s1347" style="position:absolute;visibility:visible;mso-wrap-style:square" from="3960,12048" to="4860,120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" strokeweight="1.5pt">
                  <v:stroke endarrow="block"/>
                </v:line>
                <v:line id="Line 251" o:spid="_x0000_s1348" style="position:absolute;visibility:visible;mso-wrap-style:square" from="4317,12048" to="4317,126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" strokeweight="1.5pt"/>
                <v:line id="Line 252" o:spid="_x0000_s1349" style="position:absolute;flip:x;visibility:visible;mso-wrap-style:square" from="3060,12672" to="4320,126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" strokeweight="1.5pt"/>
                <v:line id="Line 253" o:spid="_x0000_s1350" style="position:absolute;flip:y;visibility:visible;mso-wrap-style:square" from="3060,12207" to="3060,12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" strokeweight="1.5pt">
                  <v:stroke endarrow="block"/>
                </v:line>
                <v:shape id="Text Box 254" o:spid="_x0000_s1351" type="#_x0000_t202" style="position:absolute;left:2700;top:12207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" filled="f" stroked="f">
                  <v:textbox>
                    <w:txbxContent>
                      <w:p w14:paraId="04473C56" w14:textId="77777777" w:rsidR="009D00F1" w:rsidRDefault="009D00F1" w:rsidP="009D00F1">
                        <w:r>
                          <w:rPr>
                            <w:rFonts w:hint="eastAsia"/>
                          </w:rPr>
                          <w:t>－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</w:p>
                    </w:txbxContent>
                  </v:textbox>
                </v:shape>
                <v:group id="Group 255" o:spid="_x0000_s1352" style="position:absolute;left:4680;top:11736;width:532;height:453" coordorigin="2481,11013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">
                  <v:shape id="Text Box 256" o:spid="_x0000_s1353" type="#_x0000_t202" style="position:absolute;left:2481;top:11013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" filled="f" stroked="f" strokecolor="white" strokeweight="1.5pt">
                    <v:textbox inset="0,0,0,0">
                      <w:txbxContent>
                        <w:p w14:paraId="79A99F37" w14:textId="77777777" w:rsidR="009D00F1" w:rsidRDefault="009D00F1" w:rsidP="009D00F1"/>
                      </w:txbxContent>
                    </v:textbox>
                  </v:shape>
                  <v:shape id="AutoShape 257" o:spid="_x0000_s1354" type="#_x0000_t10" style="position:absolute;left:2700;top:11268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" strokeweight="1.5pt"/>
                  <v:line id="Line 258" o:spid="_x0000_s1355" style="position:absolute;flip:y;visibility:visible;mso-wrap-style:square" from="2700,11280" to="2880,11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" strokeweight="1.5pt"/>
                  <v:line id="Line 259" o:spid="_x0000_s1356" style="position:absolute;visibility:visible;mso-wrap-style:square" from="2700,11268" to="2880,11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" strokeweight="1.5pt"/>
                </v:group>
                <v:shape id="Text Box 260" o:spid="_x0000_s1357" type="#_x0000_t202" style="position:absolute;left:4680;top:12048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" filled="f" stroked="f">
                  <v:textbox>
                    <w:txbxContent>
                      <w:p w14:paraId="7A84BA56" w14:textId="77777777" w:rsidR="009D00F1" w:rsidRDefault="009D00F1" w:rsidP="009D00F1">
                        <w:r>
                          <w:rPr>
                            <w:rFonts w:hint="eastAsia"/>
                          </w:rPr>
                          <w:t>－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</w:p>
                    </w:txbxContent>
                  </v:textbox>
                </v:shape>
                <v:line id="Line 261" o:spid="_x0000_s1358" style="position:absolute;visibility:visible;mso-wrap-style:square" from="5040,12048" to="5940,120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" strokeweight="1.5pt">
                  <v:stroke endarrow="block"/>
                </v:line>
                <v:group id="Group 262" o:spid="_x0000_s1359" style="position:absolute;left:5940;top:11736;width:532;height:589" coordorigin="4680,3468" coordsize="540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">
                  <v:shape id="Text Box 263" o:spid="_x0000_s1360" type="#_x0000_t202" style="position:absolute;left:4764;top:3564;width:300;height:5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" strokecolor="white" strokeweight="1.5pt">
                    <v:textbox inset="0,0,0,0">
                      <w:txbxContent>
                        <w:p w14:paraId="3E75028B" w14:textId="77777777" w:rsidR="009D00F1" w:rsidRDefault="009D00F1" w:rsidP="009D00F1">
                          <w:pPr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sym w:font="Symbol" w:char="F0F2"/>
                          </w:r>
                        </w:p>
                      </w:txbxContent>
                    </v:textbox>
                  </v:shape>
                  <v:group id="Group 264" o:spid="_x0000_s1361" style="position:absolute;left:4680;top:3468;width:540;height:468" coordorigin="3600,4716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">
                    <v:line id="Line 265" o:spid="_x0000_s1362" style="position:absolute;visibility:visible;mso-wrap-style:square" from="3600,4716" to="360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" strokeweight="1.5pt"/>
                    <v:line id="Line 266" o:spid="_x0000_s1363" style="position:absolute;visibility:visible;mso-wrap-style:square" from="3600,4716" to="4140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" strokeweight="1.5pt"/>
                    <v:line id="Line 267" o:spid="_x0000_s1364" style="position:absolute;flip:y;visibility:visible;mso-wrap-style:square" from="3600,5028" to="414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" strokeweight="1.5pt"/>
                  </v:group>
                </v:group>
                <v:line id="Line 268" o:spid="_x0000_s1365" style="position:absolute;visibility:visible;mso-wrap-style:square" from="6480,12048" to="7920,120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" strokeweight="1.5pt"/>
                <v:line id="Line 269" o:spid="_x0000_s1366" style="position:absolute;visibility:visible;mso-wrap-style:square" from="6840,12048" to="6840,126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" strokeweight="1.5pt"/>
                <v:line id="Line 270" o:spid="_x0000_s1367" style="position:absolute;flip:x;visibility:visible;mso-wrap-style:square" from="5040,12672" to="6840,126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" strokeweight="1.5pt"/>
                <v:line id="Line 271" o:spid="_x0000_s1368" style="position:absolute;flip:y;visibility:visible;mso-wrap-style:square" from="5040,12207" to="5040,126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" strokeweight="1.5pt">
                  <v:stroke endarrow="block"/>
                </v:line>
                <v:line id="Line 272" o:spid="_x0000_s1369" style="position:absolute;visibility:visible;mso-wrap-style:square" from="4500,12048" to="4500,132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" strokeweight="1.5pt"/>
                <v:line id="Line 273" o:spid="_x0000_s1370" style="position:absolute;visibility:visible;mso-wrap-style:square" from="4536,13296" to="7776,132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" strokeweight="1.5pt">
                  <v:stroke endarrow="block"/>
                </v:line>
                <v:group id="Group 274" o:spid="_x0000_s1371" style="position:absolute;left:7560;top:12984;width:532;height:453" coordorigin="2481,11013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">
                  <v:shape id="Text Box 275" o:spid="_x0000_s1372" type="#_x0000_t202" style="position:absolute;left:2481;top:11013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" filled="f" stroked="f" strokecolor="white" strokeweight="1.5pt">
                    <v:textbox inset="0,0,0,0">
                      <w:txbxContent>
                        <w:p w14:paraId="60FE175A" w14:textId="77777777" w:rsidR="009D00F1" w:rsidRDefault="009D00F1" w:rsidP="009D00F1"/>
                      </w:txbxContent>
                    </v:textbox>
                  </v:shape>
                  <v:shape id="AutoShape 276" o:spid="_x0000_s1373" type="#_x0000_t10" style="position:absolute;left:2700;top:11268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" strokeweight="1.5pt"/>
                  <v:line id="Line 277" o:spid="_x0000_s1374" style="position:absolute;flip:y;visibility:visible;mso-wrap-style:square" from="2700,11280" to="2880,11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" strokeweight="1.5pt"/>
                  <v:line id="Line 278" o:spid="_x0000_s1375" style="position:absolute;visibility:visible;mso-wrap-style:square" from="2700,11268" to="2880,11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" strokeweight="1.5pt"/>
                </v:group>
                <v:line id="Line 279" o:spid="_x0000_s1376" style="position:absolute;visibility:visible;mso-wrap-style:square" from="2340,14232" to="3060,142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" strokeweight="1.5pt">
                  <v:stroke endarrow="block"/>
                </v:line>
                <v:group id="Group 280" o:spid="_x0000_s1377" style="position:absolute;left:3960;top:13920;width:532;height:589" coordorigin="4680,3468" coordsize="540,6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">
                  <v:shape id="Text Box 281" o:spid="_x0000_s1378" type="#_x0000_t202" style="position:absolute;left:4764;top:3564;width:300;height:5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" strokecolor="white" strokeweight="1.5pt">
                    <v:textbox inset="0,0,0,0">
                      <w:txbxContent>
                        <w:p w14:paraId="4610EE00" w14:textId="77777777" w:rsidR="009D00F1" w:rsidRDefault="009D00F1" w:rsidP="009D00F1">
                          <w:pPr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sym w:font="Symbol" w:char="F0F2"/>
                          </w:r>
                        </w:p>
                      </w:txbxContent>
                    </v:textbox>
                  </v:shape>
                  <v:group id="Group 282" o:spid="_x0000_s1379" style="position:absolute;left:4680;top:3468;width:540;height:468" coordorigin="3600,4716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">
                    <v:line id="Line 283" o:spid="_x0000_s1380" style="position:absolute;visibility:visible;mso-wrap-style:square" from="3600,4716" to="360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" strokeweight="1.5pt"/>
                    <v:line id="Line 284" o:spid="_x0000_s1381" style="position:absolute;visibility:visible;mso-wrap-style:square" from="3600,4716" to="4140,50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" strokeweight="1.5pt"/>
                    <v:line id="Line 285" o:spid="_x0000_s1382" style="position:absolute;flip:y;visibility:visible;mso-wrap-style:square" from="3600,5028" to="4140,51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" strokeweight="1.5pt"/>
                  </v:group>
                </v:group>
                <v:line id="Line 286" o:spid="_x0000_s1383" style="position:absolute;visibility:visible;mso-wrap-style:square" from="4500,14232" to="7920,142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" strokeweight="1.5pt"/>
                <v:line id="Line 287" o:spid="_x0000_s1384" style="position:absolute;flip:y;visibility:visible;mso-wrap-style:square" from="7920,13431" to="7920,142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" strokeweight="1.5pt">
                  <v:stroke endarrow="block"/>
                </v:line>
                <v:line id="Line 288" o:spid="_x0000_s1385" style="position:absolute;visibility:visible;mso-wrap-style:square" from="5220,14232" to="5220,148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" strokeweight="1.5pt"/>
                <v:line id="Line 289" o:spid="_x0000_s1386" style="position:absolute;flip:x;visibility:visible;mso-wrap-style:square" from="4500,14856" to="5220,148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" strokeweight="1.5pt">
                  <v:stroke endarrow="block"/>
                </v:line>
                <v:shape id="Text Box 290" o:spid="_x0000_s1387" type="#_x0000_t202" style="position:absolute;left:3780;top:14703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" strokeweight="1.5pt">
                  <v:textbox>
                    <w:txbxContent>
                      <w:p w14:paraId="6A3FF199" w14:textId="77777777" w:rsidR="009D00F1" w:rsidRDefault="009D00F1" w:rsidP="009D00F1">
                        <w:r>
                          <w:rPr>
                            <w:rFonts w:hint="eastAsia"/>
                          </w:rPr>
                          <w:t>-2</w:t>
                        </w:r>
                      </w:p>
                    </w:txbxContent>
                  </v:textbox>
                </v:shape>
                <v:group id="Group 291" o:spid="_x0000_s1388" style="position:absolute;left:2880;top:13920;width:532;height:453" coordorigin="2481,11013" coordsize="54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">
                  <v:shape id="Text Box 292" o:spid="_x0000_s1389" type="#_x0000_t202" style="position:absolute;left:2481;top:11013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" filled="f" stroked="f" strokecolor="white" strokeweight="1.5pt">
                    <v:textbox inset="0,0,0,0">
                      <w:txbxContent>
                        <w:p w14:paraId="38685228" w14:textId="77777777" w:rsidR="009D00F1" w:rsidRDefault="009D00F1" w:rsidP="009D00F1"/>
                      </w:txbxContent>
                    </v:textbox>
                  </v:shape>
                  <v:shape id="AutoShape 293" o:spid="_x0000_s1390" type="#_x0000_t10" style="position:absolute;left:2700;top:11268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" strokeweight="1.5pt"/>
                  <v:line id="Line 294" o:spid="_x0000_s1391" style="position:absolute;flip:y;visibility:visible;mso-wrap-style:square" from="2700,11280" to="2880,11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" strokeweight="1.5pt"/>
                  <v:line id="Line 295" o:spid="_x0000_s1392" style="position:absolute;visibility:visible;mso-wrap-style:square" from="2700,11268" to="2880,114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" strokeweight="1.5pt"/>
                </v:group>
                <v:line id="Line 296" o:spid="_x0000_s1393" style="position:absolute;visibility:visible;mso-wrap-style:square" from="3240,14232" to="3960,142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" strokeweight="1.5pt">
                  <v:stroke endarrow="block"/>
                </v:line>
                <v:line id="Line 297" o:spid="_x0000_s1394" style="position:absolute;flip:x;visibility:visible;mso-wrap-style:square" from="3240,14856" to="3780,148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" strokeweight="1.5pt"/>
                <v:line id="Line 298" o:spid="_x0000_s1395" style="position:absolute;flip:y;visibility:visible;mso-wrap-style:square" from="3240,14391" to="3240,148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" strokeweight="1.5pt">
                  <v:stroke endarrow="block"/>
                </v:line>
                <v:line id="Line 299" o:spid="_x0000_s1396" style="position:absolute;visibility:visible;mso-wrap-style:square" from="7884,12038" to="7884,13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" strokeweight="1.5pt">
                  <v:stroke endarrow="block"/>
                </v:line>
                <v:line id="Line 300" o:spid="_x0000_s1397" style="position:absolute;visibility:visible;mso-wrap-style:square" from="7920,13296" to="9180,132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" strokeweight="1.5pt">
                  <v:stroke endarrow="block"/>
                </v:line>
                <v:shape id="Text Box 301" o:spid="_x0000_s1398" type="#_x0000_t202" style="position:absolute;left:8370;top:12882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" filled="f" stroked="f">
                  <v:textbox>
                    <w:txbxContent>
                      <w:p w14:paraId="3614AF1D" w14:textId="77777777" w:rsidR="009D00F1" w:rsidRDefault="009D00F1" w:rsidP="009D00F1">
                        <w:r>
                          <w:rPr>
                            <w:rFonts w:hint="eastAsia"/>
                          </w:rPr>
                          <w:t>y</w:t>
                        </w:r>
                      </w:p>
                    </w:txbxContent>
                  </v:textbox>
                </v:shape>
                <v:shape id="Text Box 302" o:spid="_x0000_s1399" type="#_x0000_t202" style="position:absolute;left:7380;top:12750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" filled="f" stroked="f">
                  <v:textbox>
                    <w:txbxContent>
                      <w:p w14:paraId="4651526C" w14:textId="77777777" w:rsidR="009D00F1" w:rsidRDefault="009D00F1" w:rsidP="009D00F1">
                        <w:r>
                          <w:rPr>
                            <w:rFonts w:hint="eastAsia"/>
                          </w:rPr>
                          <w:t>+</w:t>
                        </w:r>
                      </w:p>
                    </w:txbxContent>
                  </v:textbox>
                </v:shape>
                <v:shape id="Text Box 303" o:spid="_x0000_s1400" type="#_x0000_t202" style="position:absolute;left:7380;top:13455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" filled="f" stroked="f">
                  <v:textbox>
                    <w:txbxContent>
                      <w:p w14:paraId="32D9601E" w14:textId="77777777" w:rsidR="009D00F1" w:rsidRDefault="009D00F1" w:rsidP="009D00F1">
                        <w:r>
                          <w:rPr>
                            <w:rFonts w:hint="eastAsia"/>
                          </w:rPr>
                          <w:t>+</w:t>
                        </w:r>
                      </w:p>
                    </w:txbxContent>
                  </v:textbox>
                </v:shape>
                <v:shape id="Text Box 304" o:spid="_x0000_s1401" type="#_x0000_t202" style="position:absolute;left:1800;top:12729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" filled="f" stroked="f">
                  <v:textbox>
                    <w:txbxContent>
                      <w:p w14:paraId="091E7E59" w14:textId="77777777" w:rsidR="009D00F1" w:rsidRDefault="009D00F1" w:rsidP="009D00F1">
                        <w:r>
                          <w:rPr>
                            <w:rFonts w:hint="eastAsia"/>
                          </w:rPr>
                          <w:t>u</w:t>
                        </w:r>
                      </w:p>
                    </w:txbxContent>
                  </v:textbox>
                </v:shape>
                <v:shape id="Text Box 305" o:spid="_x0000_s1402" type="#_x0000_t202" style="position:absolute;left:3930;top:1158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" filled="f" stroked="f">
                  <v:textbox>
                    <w:txbxContent>
                      <w:p w14:paraId="004F99F8" w14:textId="77777777" w:rsidR="009D00F1" w:rsidRDefault="009D00F1" w:rsidP="009D00F1">
                        <w:r>
                          <w:rPr>
                            <w:rFonts w:hint="eastAsia"/>
                          </w:rPr>
                          <w:t>x2</w:t>
                        </w:r>
                      </w:p>
                    </w:txbxContent>
                  </v:textbox>
                </v:shape>
                <v:shape id="Text Box 306" o:spid="_x0000_s1403" type="#_x0000_t202" style="position:absolute;left:6450;top:1164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" filled="f" stroked="f">
                  <v:textbox>
                    <w:txbxContent>
                      <w:p w14:paraId="0B3A6B76" w14:textId="77777777" w:rsidR="009D00F1" w:rsidRDefault="009D00F1" w:rsidP="009D00F1">
                        <w:r>
                          <w:rPr>
                            <w:rFonts w:hint="eastAsia"/>
                          </w:rPr>
                          <w:t>x1</w:t>
                        </w:r>
                      </w:p>
                    </w:txbxContent>
                  </v:textbox>
                </v:shape>
                <v:shape id="Text Box 307" o:spid="_x0000_s1404" type="#_x0000_t202" style="position:absolute;left:4492;top:1387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" filled="f" stroked="f">
                  <v:textbox>
                    <w:txbxContent>
                      <w:p w14:paraId="3C4D5C86" w14:textId="77777777" w:rsidR="009D00F1" w:rsidRDefault="009D00F1" w:rsidP="009D00F1">
                        <w:r>
                          <w:rPr>
                            <w:rFonts w:hint="eastAsia"/>
                          </w:rPr>
                          <w:t>x3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029FDAA5" w14:textId="77777777" w:rsidR="009D00F1" w:rsidRPr="00A56334" w:rsidRDefault="009D00F1" w:rsidP="00737B9B">
      <w:pPr>
        <w:rPr>
          <w:rFonts w:asciiTheme="majorEastAsia" w:eastAsiaTheme="majorEastAsia" w:hAnsiTheme="majorEastAsia"/>
        </w:rPr>
      </w:pPr>
    </w:p>
    <w:p w14:paraId="49939D8B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3F0FC0C7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5A63769F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34CA93EB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5A997643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4C5AC4A7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51370C1D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47D89F62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5C674D30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02091B6F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326E2181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</w:p>
    <w:p w14:paraId="460823D6" w14:textId="77777777" w:rsidR="00737B9B" w:rsidRPr="007038D5" w:rsidRDefault="00737B9B" w:rsidP="00737B9B">
      <w:pPr>
        <w:spacing w:line="420" w:lineRule="exact"/>
        <w:rPr>
          <w:sz w:val="24"/>
        </w:rPr>
      </w:pPr>
      <w:r w:rsidRPr="00A56334">
        <w:rPr>
          <w:rFonts w:asciiTheme="majorEastAsia" w:eastAsiaTheme="majorEastAsia" w:hAnsiTheme="majorEastAsia" w:hint="eastAsia"/>
          <w:bCs/>
        </w:rPr>
        <w:t xml:space="preserve">1.17  </w:t>
      </w:r>
      <w:r w:rsidRPr="007038D5">
        <w:rPr>
          <w:rFonts w:hAnsi="宋体"/>
          <w:sz w:val="24"/>
        </w:rPr>
        <w:t>已知系统的状态空间表达式为</w:t>
      </w:r>
    </w:p>
    <w:p w14:paraId="4153AEA5" w14:textId="77777777" w:rsidR="00737B9B" w:rsidRDefault="00737B9B" w:rsidP="00737B9B">
      <w:pPr>
        <w:ind w:firstLineChars="500" w:firstLine="1200"/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557C5237" wp14:editId="1D6ADB01">
                <wp:simplePos x="0" y="0"/>
                <wp:positionH relativeFrom="column">
                  <wp:posOffset>600075</wp:posOffset>
                </wp:positionH>
                <wp:positionV relativeFrom="paragraph">
                  <wp:posOffset>221615</wp:posOffset>
                </wp:positionV>
                <wp:extent cx="66675" cy="768985"/>
                <wp:effectExtent l="13970" t="10160" r="5080" b="11430"/>
                <wp:wrapNone/>
                <wp:docPr id="716" name="左大括号 7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6675" cy="768985"/>
                        </a:xfrm>
                        <a:prstGeom prst="leftBrace">
                          <a:avLst>
                            <a:gd name="adj1" fmla="val 96111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B0F68A3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左大括号 716" o:spid="_x0000_s1026" type="#_x0000_t87" style="position:absolute;left:0;text-align:left;margin-left:47.25pt;margin-top:17.45pt;width:5.25pt;height:60.5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"/>
            </w:pict>
          </mc:Fallback>
        </mc:AlternateContent>
      </w:r>
      <w:r w:rsidRPr="007038D5">
        <w:rPr>
          <w:position w:val="-48"/>
          <w:sz w:val="24"/>
        </w:rPr>
        <w:object w:dxaOrig="3800" w:dyaOrig="1100" w14:anchorId="276072BB">
          <v:shape id="_x0000_i1072" type="#_x0000_t75" style="width:197.4pt;height:57pt" o:ole="">
            <v:imagedata r:id="rId98" o:title=""/>
          </v:shape>
          <o:OLEObject Type="Embed" ProgID="Equation.3" ShapeID="_x0000_i1072" DrawAspect="Content" ObjectID="_1698773132" r:id="rId99"/>
        </w:object>
      </w:r>
      <w:r>
        <w:rPr>
          <w:rFonts w:hint="eastAsia"/>
          <w:sz w:val="24"/>
        </w:rPr>
        <w:t xml:space="preserve">    </w:t>
      </w:r>
    </w:p>
    <w:p w14:paraId="425FCAFB" w14:textId="77777777" w:rsidR="00737B9B" w:rsidRDefault="00737B9B" w:rsidP="00737B9B">
      <w:pPr>
        <w:ind w:firstLineChars="250" w:firstLine="600"/>
        <w:rPr>
          <w:sz w:val="24"/>
        </w:rPr>
      </w:pPr>
      <w:r>
        <w:rPr>
          <w:rFonts w:hint="eastAsia"/>
          <w:sz w:val="24"/>
        </w:rPr>
        <w:t xml:space="preserve">     </w:t>
      </w:r>
      <w:r w:rsidRPr="007038D5">
        <w:rPr>
          <w:position w:val="-30"/>
          <w:sz w:val="24"/>
        </w:rPr>
        <w:object w:dxaOrig="2560" w:dyaOrig="740" w14:anchorId="3A1E40B5">
          <v:shape id="_x0000_i1073" type="#_x0000_t75" style="width:129pt;height:39pt" o:ole="">
            <v:imagedata r:id="rId100" o:title=""/>
          </v:shape>
          <o:OLEObject Type="Embed" ProgID="Equation.3" ShapeID="_x0000_i1073" DrawAspect="Content" ObjectID="_1698773133" r:id="rId101"/>
        </w:object>
      </w:r>
    </w:p>
    <w:p w14:paraId="6FFACD42" w14:textId="77777777" w:rsidR="00737B9B" w:rsidRDefault="00737B9B" w:rsidP="00737B9B">
      <w:pPr>
        <w:rPr>
          <w:rFonts w:asciiTheme="majorEastAsia" w:eastAsiaTheme="majorEastAsia" w:hAnsiTheme="majorEastAsia"/>
          <w:bCs/>
        </w:rPr>
      </w:pPr>
      <w:r>
        <w:rPr>
          <w:rFonts w:hint="eastAsia"/>
          <w:sz w:val="24"/>
        </w:rPr>
        <w:t>试求系统的传递函数阵。</w:t>
      </w:r>
    </w:p>
    <w:p w14:paraId="03A14129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  <w:r>
        <w:rPr>
          <w:rFonts w:asciiTheme="majorEastAsia" w:eastAsiaTheme="majorEastAsia" w:hAnsiTheme="majorEastAsia" w:hint="eastAsia"/>
          <w:bCs/>
        </w:rPr>
        <w:t>解：</w:t>
      </w:r>
    </w:p>
    <w:p w14:paraId="5C4D6FD3" w14:textId="77777777" w:rsidR="00737B9B" w:rsidRPr="00A56334" w:rsidRDefault="00737B9B" w:rsidP="00737B9B">
      <w:pPr>
        <w:ind w:firstLineChars="300" w:firstLine="630"/>
        <w:rPr>
          <w:rFonts w:asciiTheme="majorEastAsia" w:eastAsiaTheme="majorEastAsia" w:hAnsiTheme="majorEastAsia"/>
          <w:bCs/>
          <w:position w:val="-98"/>
        </w:rPr>
      </w:pPr>
      <w:r w:rsidRPr="00A56334">
        <w:rPr>
          <w:rFonts w:asciiTheme="majorEastAsia" w:eastAsiaTheme="majorEastAsia" w:hAnsiTheme="majorEastAsia"/>
          <w:bCs/>
          <w:position w:val="-98"/>
        </w:rPr>
        <w:object w:dxaOrig="7400" w:dyaOrig="2079" w14:anchorId="35A53240">
          <v:shape id="_x0000_i1074" type="#_x0000_t75" style="width:370.2pt;height:104.4pt" o:ole="">
            <v:imagedata r:id="rId102" o:title=""/>
          </v:shape>
          <o:OLEObject Type="Embed" ProgID="Equation.DSMT4" ShapeID="_x0000_i1074" DrawAspect="Content" ObjectID="_1698773134" r:id="rId103"/>
        </w:object>
      </w:r>
    </w:p>
    <w:p w14:paraId="21C7D8C1" w14:textId="77777777" w:rsidR="00737B9B" w:rsidRDefault="00737B9B" w:rsidP="00737B9B">
      <w:pPr>
        <w:rPr>
          <w:rFonts w:asciiTheme="majorEastAsia" w:eastAsiaTheme="majorEastAsia" w:hAnsiTheme="majorEastAsia"/>
          <w:bCs/>
        </w:rPr>
      </w:pPr>
    </w:p>
    <w:p w14:paraId="0AD33B8F" w14:textId="77777777" w:rsidR="00737B9B" w:rsidRPr="007038D5" w:rsidRDefault="00737B9B" w:rsidP="00737B9B">
      <w:pPr>
        <w:spacing w:line="420" w:lineRule="exact"/>
        <w:rPr>
          <w:sz w:val="24"/>
        </w:rPr>
      </w:pPr>
      <w:r w:rsidRPr="00A56334">
        <w:rPr>
          <w:rFonts w:asciiTheme="majorEastAsia" w:eastAsiaTheme="majorEastAsia" w:hAnsiTheme="majorEastAsia" w:hint="eastAsia"/>
          <w:bCs/>
        </w:rPr>
        <w:t>1.18</w:t>
      </w:r>
      <w:r>
        <w:rPr>
          <w:rFonts w:asciiTheme="majorEastAsia" w:eastAsiaTheme="majorEastAsia" w:hAnsiTheme="majorEastAsia"/>
          <w:bCs/>
        </w:rPr>
        <w:t xml:space="preserve">  </w:t>
      </w:r>
      <w:r w:rsidRPr="007038D5">
        <w:rPr>
          <w:rFonts w:hAnsi="宋体"/>
          <w:sz w:val="24"/>
        </w:rPr>
        <w:t>已知如下两个子系统：</w:t>
      </w:r>
    </w:p>
    <w:p w14:paraId="64A08F73" w14:textId="77777777" w:rsidR="00737B9B" w:rsidRDefault="00737B9B" w:rsidP="00737B9B">
      <w:pPr>
        <w:tabs>
          <w:tab w:val="left" w:pos="1080"/>
          <w:tab w:val="left" w:pos="4200"/>
        </w:tabs>
        <w:spacing w:afterLines="50" w:after="156"/>
        <w:ind w:firstLineChars="490" w:firstLine="1181"/>
        <w:rPr>
          <w:b/>
          <w:sz w:val="24"/>
        </w:rPr>
      </w:pPr>
      <w:r w:rsidRPr="002F5587">
        <w:rPr>
          <w:b/>
          <w:position w:val="-42"/>
          <w:sz w:val="24"/>
        </w:rPr>
        <w:object w:dxaOrig="7160" w:dyaOrig="1040" w14:anchorId="1D859A91">
          <v:shape id="_x0000_i1075" type="#_x0000_t75" style="width:267pt;height:37.2pt" o:ole="">
            <v:imagedata r:id="rId104" o:title=""/>
          </v:shape>
          <o:OLEObject Type="Embed" ProgID="Equation.3" ShapeID="_x0000_i1075" DrawAspect="Content" ObjectID="_1698773135" r:id="rId105"/>
        </w:object>
      </w:r>
    </w:p>
    <w:p w14:paraId="7EAC18F2" w14:textId="77777777" w:rsidR="00737B9B" w:rsidRDefault="00737B9B" w:rsidP="00737B9B">
      <w:pPr>
        <w:tabs>
          <w:tab w:val="left" w:pos="1080"/>
          <w:tab w:val="left" w:pos="4200"/>
        </w:tabs>
        <w:ind w:firstLineChars="489" w:firstLine="1178"/>
        <w:rPr>
          <w:b/>
          <w:sz w:val="24"/>
        </w:rPr>
      </w:pPr>
      <w:r w:rsidRPr="00960FFA">
        <w:rPr>
          <w:b/>
          <w:position w:val="-42"/>
          <w:sz w:val="24"/>
        </w:rPr>
        <w:object w:dxaOrig="7260" w:dyaOrig="1040" w14:anchorId="298773EF">
          <v:shape id="_x0000_i1076" type="#_x0000_t75" style="width:272.4pt;height:36pt" o:ole="">
            <v:imagedata r:id="rId106" o:title=""/>
          </v:shape>
          <o:OLEObject Type="Embed" ProgID="Equation.3" ShapeID="_x0000_i1076" DrawAspect="Content" ObjectID="_1698773136" r:id="rId107"/>
        </w:object>
      </w:r>
    </w:p>
    <w:p w14:paraId="2B460AE1" w14:textId="77777777" w:rsidR="00737B9B" w:rsidRDefault="00737B9B" w:rsidP="00737B9B">
      <w:pPr>
        <w:tabs>
          <w:tab w:val="left" w:pos="1080"/>
          <w:tab w:val="left" w:pos="4200"/>
        </w:tabs>
        <w:adjustRightInd w:val="0"/>
        <w:snapToGrid w:val="0"/>
        <w:spacing w:line="420" w:lineRule="exact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(1)求并联系统的状态空间表达式；</w:t>
      </w:r>
    </w:p>
    <w:p w14:paraId="391C2318" w14:textId="77777777" w:rsidR="00737B9B" w:rsidRDefault="00737B9B" w:rsidP="00737B9B">
      <w:pPr>
        <w:tabs>
          <w:tab w:val="left" w:pos="1080"/>
          <w:tab w:val="left" w:pos="4200"/>
        </w:tabs>
        <w:adjustRightInd w:val="0"/>
        <w:snapToGrid w:val="0"/>
        <w:spacing w:before="60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(2)求</w:t>
      </w:r>
      <w:r>
        <w:rPr>
          <w:rFonts w:ascii="宋体" w:hAnsi="宋体"/>
          <w:position w:val="-14"/>
          <w:sz w:val="24"/>
        </w:rPr>
        <w:object w:dxaOrig="440" w:dyaOrig="480" w14:anchorId="4C7767B3">
          <v:shape id="_x0000_i1077" type="#_x0000_t75" style="width:18.6pt;height:20.4pt" o:ole="">
            <v:imagedata r:id="rId108" o:title=""/>
          </v:shape>
          <o:OLEObject Type="Embed" ProgID="Equation.3" ShapeID="_x0000_i1077" DrawAspect="Content" ObjectID="_1698773137" r:id="rId109"/>
        </w:object>
      </w:r>
      <w:r>
        <w:rPr>
          <w:rFonts w:ascii="宋体" w:hAnsi="宋体" w:hint="eastAsia"/>
          <w:sz w:val="24"/>
        </w:rPr>
        <w:t>在前，</w:t>
      </w:r>
      <w:r>
        <w:rPr>
          <w:rFonts w:ascii="宋体" w:hAnsi="宋体"/>
          <w:position w:val="-14"/>
          <w:sz w:val="24"/>
        </w:rPr>
        <w:object w:dxaOrig="460" w:dyaOrig="480" w14:anchorId="1BD209A2">
          <v:shape id="_x0000_i1078" type="#_x0000_t75" style="width:18pt;height:18.6pt" o:ole="">
            <v:imagedata r:id="rId110" o:title=""/>
          </v:shape>
          <o:OLEObject Type="Embed" ProgID="Equation.3" ShapeID="_x0000_i1078" DrawAspect="Content" ObjectID="_1698773138" r:id="rId111"/>
        </w:object>
      </w:r>
      <w:r>
        <w:rPr>
          <w:rFonts w:ascii="宋体" w:hAnsi="宋体" w:hint="eastAsia"/>
          <w:sz w:val="24"/>
        </w:rPr>
        <w:t>在后的串联系统状态空间表达式；</w:t>
      </w:r>
    </w:p>
    <w:p w14:paraId="077B22E5" w14:textId="77777777" w:rsidR="00737B9B" w:rsidRPr="00A56334" w:rsidRDefault="00737B9B" w:rsidP="00737B9B">
      <w:pPr>
        <w:ind w:firstLineChars="200" w:firstLine="480"/>
        <w:rPr>
          <w:rFonts w:asciiTheme="majorEastAsia" w:eastAsiaTheme="majorEastAsia" w:hAnsiTheme="majorEastAsia"/>
          <w:bCs/>
        </w:rPr>
      </w:pPr>
      <w:r>
        <w:rPr>
          <w:rFonts w:ascii="宋体" w:hAnsi="宋体" w:hint="eastAsia"/>
          <w:sz w:val="24"/>
        </w:rPr>
        <w:t>(3)求</w:t>
      </w:r>
      <w:r>
        <w:rPr>
          <w:rFonts w:ascii="宋体" w:hAnsi="宋体"/>
          <w:position w:val="-14"/>
          <w:sz w:val="24"/>
        </w:rPr>
        <w:object w:dxaOrig="440" w:dyaOrig="480" w14:anchorId="63C849E4">
          <v:shape id="_x0000_i1079" type="#_x0000_t75" style="width:18.6pt;height:20.4pt" o:ole="">
            <v:imagedata r:id="rId108" o:title=""/>
          </v:shape>
          <o:OLEObject Type="Embed" ProgID="Equation.3" ShapeID="_x0000_i1079" DrawAspect="Content" ObjectID="_1698773139" r:id="rId112"/>
        </w:object>
      </w:r>
      <w:r>
        <w:rPr>
          <w:rFonts w:ascii="宋体" w:hAnsi="宋体" w:hint="eastAsia"/>
          <w:sz w:val="24"/>
        </w:rPr>
        <w:t>在主通道，</w:t>
      </w:r>
      <w:r>
        <w:rPr>
          <w:rFonts w:ascii="宋体" w:hAnsi="宋体"/>
          <w:position w:val="-14"/>
          <w:sz w:val="24"/>
        </w:rPr>
        <w:object w:dxaOrig="460" w:dyaOrig="480" w14:anchorId="15C798F5">
          <v:shape id="_x0000_i1080" type="#_x0000_t75" style="width:18pt;height:18.6pt" o:ole="">
            <v:imagedata r:id="rId110" o:title=""/>
          </v:shape>
          <o:OLEObject Type="Embed" ProgID="Equation.3" ShapeID="_x0000_i1080" DrawAspect="Content" ObjectID="_1698773140" r:id="rId113"/>
        </w:object>
      </w:r>
      <w:r>
        <w:rPr>
          <w:rFonts w:ascii="宋体" w:hAnsi="宋体" w:hint="eastAsia"/>
          <w:sz w:val="24"/>
        </w:rPr>
        <w:t>在反馈通道的反馈连接系统的状态空间表达式。</w:t>
      </w:r>
    </w:p>
    <w:p w14:paraId="19F65022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  <w:r>
        <w:rPr>
          <w:rFonts w:asciiTheme="majorEastAsia" w:eastAsiaTheme="majorEastAsia" w:hAnsiTheme="majorEastAsia" w:hint="eastAsia"/>
          <w:bCs/>
        </w:rPr>
        <w:lastRenderedPageBreak/>
        <w:t>解：</w:t>
      </w:r>
      <w:r w:rsidRPr="00A56334">
        <w:rPr>
          <w:rFonts w:asciiTheme="majorEastAsia" w:eastAsiaTheme="majorEastAsia" w:hAnsiTheme="majorEastAsia" w:hint="eastAsia"/>
          <w:bCs/>
        </w:rPr>
        <w:t>(1)  并联</w:t>
      </w:r>
    </w:p>
    <w:p w14:paraId="196CF0E3" w14:textId="77777777" w:rsidR="00737B9B" w:rsidRPr="00A56334" w:rsidRDefault="00737B9B" w:rsidP="00737B9B">
      <w:pPr>
        <w:rPr>
          <w:rFonts w:asciiTheme="majorEastAsia" w:eastAsiaTheme="majorEastAsia" w:hAnsiTheme="majorEastAsia"/>
          <w:b/>
          <w:sz w:val="28"/>
        </w:rPr>
      </w:pPr>
      <w:r w:rsidRPr="00A56334">
        <w:rPr>
          <w:rFonts w:asciiTheme="majorEastAsia" w:eastAsiaTheme="majorEastAsia" w:hAnsiTheme="majorEastAsia" w:hint="eastAsia"/>
          <w:bCs/>
        </w:rPr>
        <w:t xml:space="preserve">        </w:t>
      </w:r>
      <w:r w:rsidRPr="00A56334">
        <w:rPr>
          <w:rFonts w:asciiTheme="majorEastAsia" w:eastAsiaTheme="majorEastAsia" w:hAnsiTheme="majorEastAsia"/>
          <w:b/>
          <w:position w:val="-66"/>
          <w:sz w:val="28"/>
        </w:rPr>
        <w:object w:dxaOrig="5679" w:dyaOrig="1440" w14:anchorId="25439C6A">
          <v:shape id="_x0000_i1081" type="#_x0000_t75" style="width:283.2pt;height:1in" o:ole="">
            <v:imagedata r:id="rId114" o:title=""/>
          </v:shape>
          <o:OLEObject Type="Embed" ProgID="Equation.DSMT4" ShapeID="_x0000_i1081" DrawAspect="Content" ObjectID="_1698773141" r:id="rId115"/>
        </w:object>
      </w:r>
    </w:p>
    <w:p w14:paraId="0361E15A" w14:textId="77777777" w:rsidR="00737B9B" w:rsidRPr="00A56334" w:rsidRDefault="00737B9B" w:rsidP="00737B9B">
      <w:pPr>
        <w:numPr>
          <w:ilvl w:val="0"/>
          <w:numId w:val="1"/>
        </w:numPr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>串联</w:t>
      </w:r>
    </w:p>
    <w:p w14:paraId="5D0EE59A" w14:textId="77777777" w:rsidR="00737B9B" w:rsidRPr="00A56334" w:rsidRDefault="00737B9B" w:rsidP="00737B9B">
      <w:pPr>
        <w:rPr>
          <w:rFonts w:asciiTheme="majorEastAsia" w:eastAsiaTheme="majorEastAsia" w:hAnsiTheme="majorEastAsia"/>
        </w:rPr>
      </w:pPr>
      <w:r w:rsidRPr="00A56334">
        <w:rPr>
          <w:rFonts w:asciiTheme="majorEastAsia" w:eastAsiaTheme="majorEastAsia" w:hAnsiTheme="majorEastAsia" w:hint="eastAsia"/>
        </w:rPr>
        <w:t xml:space="preserve">       </w:t>
      </w:r>
      <w:r w:rsidRPr="00A56334">
        <w:rPr>
          <w:rFonts w:asciiTheme="majorEastAsia" w:eastAsiaTheme="majorEastAsia" w:hAnsiTheme="majorEastAsia"/>
          <w:b/>
          <w:position w:val="-66"/>
          <w:sz w:val="28"/>
        </w:rPr>
        <w:object w:dxaOrig="5720" w:dyaOrig="1440" w14:anchorId="2DD444D5">
          <v:shape id="_x0000_i1082" type="#_x0000_t75" style="width:285.6pt;height:1in" o:ole="">
            <v:imagedata r:id="rId116" o:title=""/>
          </v:shape>
          <o:OLEObject Type="Embed" ProgID="Equation.DSMT4" ShapeID="_x0000_i1082" DrawAspect="Content" ObjectID="_1698773142" r:id="rId117"/>
        </w:object>
      </w:r>
    </w:p>
    <w:p w14:paraId="1F8B2FB8" w14:textId="77777777" w:rsidR="00737B9B" w:rsidRPr="00A56334" w:rsidRDefault="00737B9B" w:rsidP="00737B9B">
      <w:pPr>
        <w:numPr>
          <w:ilvl w:val="0"/>
          <w:numId w:val="1"/>
        </w:numPr>
        <w:rPr>
          <w:rFonts w:asciiTheme="majorEastAsia" w:eastAsiaTheme="majorEastAsia" w:hAnsiTheme="majorEastAsia"/>
          <w:bCs/>
        </w:rPr>
      </w:pPr>
      <w:r w:rsidRPr="00A56334">
        <w:rPr>
          <w:rFonts w:asciiTheme="majorEastAsia" w:eastAsiaTheme="majorEastAsia" w:hAnsiTheme="majorEastAsia" w:hint="eastAsia"/>
          <w:bCs/>
        </w:rPr>
        <w:t>反馈</w:t>
      </w:r>
    </w:p>
    <w:p w14:paraId="39B27977" w14:textId="77777777" w:rsidR="00737B9B" w:rsidRPr="00A56334" w:rsidRDefault="00737B9B" w:rsidP="00737B9B">
      <w:pPr>
        <w:ind w:firstLineChars="300" w:firstLine="630"/>
        <w:rPr>
          <w:rFonts w:asciiTheme="majorEastAsia" w:eastAsiaTheme="majorEastAsia" w:hAnsiTheme="majorEastAsia"/>
          <w:b/>
          <w:position w:val="-66"/>
          <w:sz w:val="28"/>
        </w:rPr>
      </w:pPr>
      <w:r w:rsidRPr="00A56334">
        <w:rPr>
          <w:rFonts w:asciiTheme="majorEastAsia" w:eastAsiaTheme="majorEastAsia" w:hAnsiTheme="majorEastAsia" w:hint="eastAsia"/>
          <w:bCs/>
        </w:rPr>
        <w:t xml:space="preserve"> </w:t>
      </w:r>
      <w:r w:rsidRPr="00A56334">
        <w:rPr>
          <w:rFonts w:asciiTheme="majorEastAsia" w:eastAsiaTheme="majorEastAsia" w:hAnsiTheme="majorEastAsia"/>
          <w:b/>
          <w:position w:val="-66"/>
          <w:sz w:val="28"/>
        </w:rPr>
        <w:object w:dxaOrig="5720" w:dyaOrig="1440" w14:anchorId="43616D4E">
          <v:shape id="_x0000_i1083" type="#_x0000_t75" style="width:285.6pt;height:1in" o:ole="">
            <v:imagedata r:id="rId118" o:title=""/>
          </v:shape>
          <o:OLEObject Type="Embed" ProgID="Equation.DSMT4" ShapeID="_x0000_i1083" DrawAspect="Content" ObjectID="_1698773143" r:id="rId119"/>
        </w:object>
      </w:r>
    </w:p>
    <w:p w14:paraId="0EEA98FC" w14:textId="77777777" w:rsidR="00737B9B" w:rsidRPr="00A56334" w:rsidRDefault="00737B9B" w:rsidP="00737B9B">
      <w:pPr>
        <w:ind w:firstLineChars="300" w:firstLine="630"/>
        <w:rPr>
          <w:rFonts w:asciiTheme="majorEastAsia" w:eastAsiaTheme="majorEastAsia" w:hAnsiTheme="majorEastAsia"/>
          <w:bCs/>
        </w:rPr>
      </w:pPr>
    </w:p>
    <w:p w14:paraId="58FBAB5A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</w:p>
    <w:p w14:paraId="49E97130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</w:p>
    <w:p w14:paraId="1BA821F2" w14:textId="77777777" w:rsidR="00737B9B" w:rsidRDefault="00737B9B" w:rsidP="00737B9B">
      <w:pPr>
        <w:spacing w:line="420" w:lineRule="exact"/>
        <w:rPr>
          <w:sz w:val="24"/>
        </w:rPr>
      </w:pPr>
      <w:r w:rsidRPr="00A56334">
        <w:rPr>
          <w:rFonts w:asciiTheme="majorEastAsia" w:eastAsiaTheme="majorEastAsia" w:hAnsiTheme="majorEastAsia" w:hint="eastAsia"/>
          <w:bCs/>
        </w:rPr>
        <w:t xml:space="preserve">1.19  </w:t>
      </w:r>
      <w:r w:rsidRPr="00BB4DF4">
        <w:rPr>
          <w:rFonts w:ascii="宋体" w:hAnsi="宋体" w:hint="eastAsia"/>
          <w:sz w:val="24"/>
        </w:rPr>
        <w:t>已知反馈系统的结构如图1.</w:t>
      </w:r>
      <w:r>
        <w:rPr>
          <w:rFonts w:ascii="宋体" w:hAnsi="宋体" w:hint="eastAsia"/>
          <w:sz w:val="24"/>
        </w:rPr>
        <w:t>7</w:t>
      </w:r>
      <w:r w:rsidRPr="00BB4DF4">
        <w:rPr>
          <w:rFonts w:ascii="宋体" w:hAnsi="宋体" w:hint="eastAsia"/>
          <w:sz w:val="24"/>
        </w:rPr>
        <w:t>所示，试列出系统的状态空间表达式。</w:t>
      </w:r>
    </w:p>
    <w:p w14:paraId="1C2AFCC9" w14:textId="77777777" w:rsidR="00737B9B" w:rsidRDefault="00737B9B" w:rsidP="00737B9B">
      <w:pPr>
        <w:jc w:val="center"/>
      </w:pPr>
      <w:r>
        <w:rPr>
          <w:rFonts w:hint="eastAsia"/>
          <w:noProof/>
          <w:sz w:val="24"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0BAB1F95" wp14:editId="3EE74D3A">
                <wp:simplePos x="0" y="0"/>
                <wp:positionH relativeFrom="column">
                  <wp:posOffset>2466975</wp:posOffset>
                </wp:positionH>
                <wp:positionV relativeFrom="paragraph">
                  <wp:posOffset>1981200</wp:posOffset>
                </wp:positionV>
                <wp:extent cx="778510" cy="297180"/>
                <wp:effectExtent l="4445" t="0" r="0" b="0"/>
                <wp:wrapNone/>
                <wp:docPr id="717" name="文本框 7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851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D86BB9" w14:textId="77777777" w:rsidR="00737B9B" w:rsidRPr="000B22FE" w:rsidRDefault="00737B9B" w:rsidP="00737B9B">
                            <w:pPr>
                              <w:rPr>
                                <w:sz w:val="24"/>
                              </w:rPr>
                            </w:pPr>
                            <w:r w:rsidRPr="000B22FE">
                              <w:rPr>
                                <w:rFonts w:hint="eastAsia"/>
                                <w:sz w:val="24"/>
                              </w:rPr>
                              <w:t>图</w:t>
                            </w:r>
                            <w:r w:rsidRPr="000B22FE">
                              <w:rPr>
                                <w:rFonts w:hint="eastAsia"/>
                                <w:sz w:val="24"/>
                              </w:rPr>
                              <w:t>1.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AB1F95" id="文本框 717" o:spid="_x0000_s1405" type="#_x0000_t202" style="position:absolute;left:0;text-align:left;margin-left:194.25pt;margin-top:156pt;width:61.3pt;height:23.4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" stroked="f">
                <v:textbox>
                  <w:txbxContent>
                    <w:p w14:paraId="70D86BB9" w14:textId="77777777" w:rsidR="00737B9B" w:rsidRPr="000B22FE" w:rsidRDefault="00737B9B" w:rsidP="00737B9B">
                      <w:pPr>
                        <w:rPr>
                          <w:sz w:val="24"/>
                        </w:rPr>
                      </w:pPr>
                      <w:r w:rsidRPr="000B22FE">
                        <w:rPr>
                          <w:rFonts w:hint="eastAsia"/>
                          <w:sz w:val="24"/>
                        </w:rPr>
                        <w:t>图</w:t>
                      </w:r>
                      <w:r w:rsidRPr="000B22FE">
                        <w:rPr>
                          <w:rFonts w:hint="eastAsia"/>
                          <w:sz w:val="24"/>
                        </w:rPr>
                        <w:t>1.7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10039" w:dyaOrig="4031" w14:anchorId="4A8A8974">
          <v:shape id="_x0000_i1084" type="#_x0000_t75" style="width:381pt;height:171pt" o:ole="">
            <v:imagedata r:id="rId120" o:title=""/>
          </v:shape>
          <o:OLEObject Type="Embed" ProgID="Visio.Drawing.11" ShapeID="_x0000_i1084" DrawAspect="Content" ObjectID="_1698773144" r:id="rId121"/>
        </w:object>
      </w:r>
    </w:p>
    <w:p w14:paraId="38306384" w14:textId="77777777" w:rsidR="00737B9B" w:rsidRDefault="00737B9B" w:rsidP="00737B9B">
      <w:pPr>
        <w:rPr>
          <w:rFonts w:asciiTheme="majorEastAsia" w:eastAsiaTheme="majorEastAsia" w:hAnsiTheme="majorEastAsia"/>
          <w:bCs/>
        </w:rPr>
      </w:pPr>
    </w:p>
    <w:p w14:paraId="33669725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  <w:r>
        <w:rPr>
          <w:rFonts w:asciiTheme="majorEastAsia" w:eastAsiaTheme="majorEastAsia" w:hAnsiTheme="majorEastAsia" w:hint="eastAsia"/>
          <w:bCs/>
        </w:rPr>
        <w:t>解：</w:t>
      </w:r>
      <w:r w:rsidRPr="00A56334">
        <w:rPr>
          <w:rFonts w:asciiTheme="majorEastAsia" w:eastAsiaTheme="majorEastAsia" w:hAnsiTheme="majorEastAsia" w:hint="eastAsia"/>
          <w:bCs/>
        </w:rPr>
        <w:t>将结构图变化如下，并选取相应的状态变量：</w:t>
      </w:r>
    </w:p>
    <w:p w14:paraId="01C13844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</w:p>
    <w:p w14:paraId="6C9849AA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</w:p>
    <w:p w14:paraId="294EEB1C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</w:p>
    <w:p w14:paraId="539E4E63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</w:p>
    <w:p w14:paraId="7B321529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</w:p>
    <w:p w14:paraId="4B62C6FF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</w:p>
    <w:p w14:paraId="2778FD47" w14:textId="77777777" w:rsidR="00737B9B" w:rsidRPr="0087627A" w:rsidRDefault="00737B9B" w:rsidP="00737B9B">
      <w:pPr>
        <w:rPr>
          <w:rFonts w:asciiTheme="majorEastAsia" w:eastAsiaTheme="majorEastAsia" w:hAnsiTheme="majorEastAsia"/>
          <w:bCs/>
        </w:rPr>
      </w:pPr>
    </w:p>
    <w:p w14:paraId="6799620F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</w:p>
    <w:p w14:paraId="0253CE6B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</w:p>
    <w:p w14:paraId="642280BD" w14:textId="77777777" w:rsidR="00737B9B" w:rsidRPr="00A56334" w:rsidRDefault="009D00F1" w:rsidP="00737B9B">
      <w:pPr>
        <w:rPr>
          <w:rFonts w:asciiTheme="majorEastAsia" w:eastAsiaTheme="majorEastAsia" w:hAnsiTheme="majorEastAsia"/>
          <w:bCs/>
        </w:rPr>
      </w:pPr>
      <w:r w:rsidRPr="00A56334">
        <w:rPr>
          <w:rFonts w:asciiTheme="majorEastAsia" w:eastAsiaTheme="majorEastAsia" w:hAnsiTheme="majorEastAsia"/>
          <w:bCs/>
          <w:noProof/>
        </w:rPr>
        <w:lastRenderedPageBreak/>
        <mc:AlternateContent>
          <mc:Choice Requires="wpg">
            <w:drawing>
              <wp:anchor distT="0" distB="0" distL="114300" distR="114300" simplePos="0" relativeHeight="251627008" behindDoc="0" locked="0" layoutInCell="1" allowOverlap="1" wp14:anchorId="3FC809BF" wp14:editId="782ABFB9">
                <wp:simplePos x="0" y="0"/>
                <wp:positionH relativeFrom="column">
                  <wp:posOffset>151075</wp:posOffset>
                </wp:positionH>
                <wp:positionV relativeFrom="paragraph">
                  <wp:posOffset>87464</wp:posOffset>
                </wp:positionV>
                <wp:extent cx="5372100" cy="2575560"/>
                <wp:effectExtent l="0" t="0" r="76200" b="15240"/>
                <wp:wrapNone/>
                <wp:docPr id="419" name="Group 2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72100" cy="2575560"/>
                          <a:chOff x="1800" y="12360"/>
                          <a:chExt cx="8460" cy="4056"/>
                        </a:xfrm>
                      </wpg:grpSpPr>
                      <wps:wsp>
                        <wps:cNvPr id="320" name="Line 253"/>
                        <wps:cNvCnPr>
                          <a:cxnSpLocks noChangeShapeType="1"/>
                        </wps:cNvCnPr>
                        <wps:spPr bwMode="auto">
                          <a:xfrm flipH="1">
                            <a:off x="7380" y="15480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8" name="Line 243"/>
                        <wps:cNvCnPr>
                          <a:cxnSpLocks noChangeShapeType="1"/>
                        </wps:cNvCnPr>
                        <wps:spPr bwMode="auto">
                          <a:xfrm>
                            <a:off x="8640" y="13764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0" name="Line 226"/>
                        <wps:cNvCnPr>
                          <a:cxnSpLocks noChangeShapeType="1"/>
                        </wps:cNvCnPr>
                        <wps:spPr bwMode="auto">
                          <a:xfrm>
                            <a:off x="1800" y="13140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1" name="AutoShape 227"/>
                        <wps:cNvSpPr>
                          <a:spLocks noChangeArrowheads="1"/>
                        </wps:cNvSpPr>
                        <wps:spPr bwMode="auto">
                          <a:xfrm>
                            <a:off x="2520" y="12984"/>
                            <a:ext cx="360" cy="312"/>
                          </a:xfrm>
                          <a:prstGeom prst="flowChartSummingJunc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2" name="Line 228"/>
                        <wps:cNvCnPr>
                          <a:cxnSpLocks noChangeShapeType="1"/>
                        </wps:cNvCnPr>
                        <wps:spPr bwMode="auto">
                          <a:xfrm>
                            <a:off x="2880" y="13140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3" name="Text Box 229"/>
                        <wps:cNvSpPr txBox="1">
                          <a:spLocks noChangeArrowheads="1"/>
                        </wps:cNvSpPr>
                        <wps:spPr bwMode="auto">
                          <a:xfrm>
                            <a:off x="3240" y="12924"/>
                            <a:ext cx="5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6A56FCB" w14:textId="77777777" w:rsidR="00737B9B" w:rsidRDefault="00737B9B" w:rsidP="00737B9B">
                              <w:r>
                                <w:rPr>
                                  <w:rFonts w:hint="eastAsia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Line 230"/>
                        <wps:cNvCnPr>
                          <a:cxnSpLocks noChangeShapeType="1"/>
                        </wps:cNvCnPr>
                        <wps:spPr bwMode="auto">
                          <a:xfrm>
                            <a:off x="3780" y="13140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6" name="Text Box 231"/>
                        <wps:cNvSpPr txBox="1">
                          <a:spLocks noChangeArrowheads="1"/>
                        </wps:cNvSpPr>
                        <wps:spPr bwMode="auto">
                          <a:xfrm>
                            <a:off x="4140" y="12828"/>
                            <a:ext cx="866" cy="10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1CB25D8" w14:textId="77777777" w:rsidR="00737B9B" w:rsidRDefault="00737B9B" w:rsidP="00737B9B">
                              <w:r w:rsidRPr="00421B84">
                                <w:rPr>
                                  <w:position w:val="-24"/>
                                </w:rPr>
                                <w:object w:dxaOrig="560" w:dyaOrig="620" w14:anchorId="744F24D8">
                                  <v:shape id="_x0000_i1086" type="#_x0000_t75" style="width:28.8pt;height:31.2pt" o:ole="">
                                    <v:imagedata r:id="rId122" o:title=""/>
                                  </v:shape>
                                  <o:OLEObject Type="Embed" ProgID="Equation.DSMT4" ShapeID="_x0000_i1086" DrawAspect="Content" ObjectID="_1698773148" r:id="rId123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427" name="Line 232"/>
                        <wps:cNvCnPr>
                          <a:cxnSpLocks noChangeShapeType="1"/>
                        </wps:cNvCnPr>
                        <wps:spPr bwMode="auto">
                          <a:xfrm>
                            <a:off x="5040" y="13140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8" name="AutoShape 233"/>
                        <wps:cNvSpPr>
                          <a:spLocks noChangeArrowheads="1"/>
                        </wps:cNvSpPr>
                        <wps:spPr bwMode="auto">
                          <a:xfrm>
                            <a:off x="5400" y="12984"/>
                            <a:ext cx="360" cy="312"/>
                          </a:xfrm>
                          <a:prstGeom prst="flowChartSummingJunc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9" name="Line 234"/>
                        <wps:cNvCnPr>
                          <a:cxnSpLocks noChangeShapeType="1"/>
                        </wps:cNvCnPr>
                        <wps:spPr bwMode="auto">
                          <a:xfrm>
                            <a:off x="5760" y="13140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0" name="Text Box 235"/>
                        <wps:cNvSpPr txBox="1">
                          <a:spLocks noChangeArrowheads="1"/>
                        </wps:cNvSpPr>
                        <wps:spPr bwMode="auto">
                          <a:xfrm>
                            <a:off x="6120" y="12984"/>
                            <a:ext cx="54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0DD53E4" w14:textId="77777777" w:rsidR="00737B9B" w:rsidRDefault="00737B9B" w:rsidP="00737B9B"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1" name="Line 236"/>
                        <wps:cNvCnPr>
                          <a:cxnSpLocks noChangeShapeType="1"/>
                        </wps:cNvCnPr>
                        <wps:spPr bwMode="auto">
                          <a:xfrm>
                            <a:off x="6660" y="13140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2" name="Line 237"/>
                        <wps:cNvCnPr>
                          <a:cxnSpLocks noChangeShapeType="1"/>
                        </wps:cNvCnPr>
                        <wps:spPr bwMode="auto">
                          <a:xfrm>
                            <a:off x="7200" y="12828"/>
                            <a:ext cx="0" cy="93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3" name="Line 238"/>
                        <wps:cNvCnPr>
                          <a:cxnSpLocks noChangeShapeType="1"/>
                        </wps:cNvCnPr>
                        <wps:spPr bwMode="auto">
                          <a:xfrm>
                            <a:off x="7200" y="12828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4" name="Text Box 239"/>
                        <wps:cNvSpPr txBox="1">
                          <a:spLocks noChangeArrowheads="1"/>
                        </wps:cNvSpPr>
                        <wps:spPr bwMode="auto">
                          <a:xfrm>
                            <a:off x="7560" y="12360"/>
                            <a:ext cx="509" cy="10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B9FFA3C" w14:textId="77777777" w:rsidR="00737B9B" w:rsidRDefault="00737B9B" w:rsidP="00737B9B">
                              <w:r w:rsidRPr="00421B84">
                                <w:rPr>
                                  <w:position w:val="-24"/>
                                </w:rPr>
                                <w:object w:dxaOrig="220" w:dyaOrig="620" w14:anchorId="1B45730C">
                                  <v:shape id="_x0000_i1088" type="#_x0000_t75" style="width:10.2pt;height:31.2pt" o:ole="">
                                    <v:imagedata r:id="rId124" o:title=""/>
                                  </v:shape>
                                  <o:OLEObject Type="Embed" ProgID="Equation.DSMT4" ShapeID="_x0000_i1088" DrawAspect="Content" ObjectID="_1698773149" r:id="rId125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435" name="Line 240"/>
                        <wps:cNvCnPr>
                          <a:cxnSpLocks noChangeShapeType="1"/>
                        </wps:cNvCnPr>
                        <wps:spPr bwMode="auto">
                          <a:xfrm>
                            <a:off x="7200" y="13764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6" name="Text Box 241"/>
                        <wps:cNvSpPr txBox="1">
                          <a:spLocks noChangeArrowheads="1"/>
                        </wps:cNvSpPr>
                        <wps:spPr bwMode="auto">
                          <a:xfrm>
                            <a:off x="7740" y="13296"/>
                            <a:ext cx="992" cy="10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76CE770" w14:textId="77777777" w:rsidR="00737B9B" w:rsidRDefault="00737B9B" w:rsidP="00737B9B">
                              <w:r w:rsidRPr="00421B84">
                                <w:rPr>
                                  <w:position w:val="-24"/>
                                </w:rPr>
                                <w:object w:dxaOrig="680" w:dyaOrig="620" w14:anchorId="525B6182">
                                  <v:shape id="_x0000_i1090" type="#_x0000_t75" style="width:34.8pt;height:31.2pt" o:ole="">
                                    <v:imagedata r:id="rId126" o:title=""/>
                                  </v:shape>
                                  <o:OLEObject Type="Embed" ProgID="Equation.DSMT4" ShapeID="_x0000_i1090" DrawAspect="Content" ObjectID="_1698773150" r:id="rId127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437" name="Line 242"/>
                        <wps:cNvCnPr>
                          <a:cxnSpLocks noChangeShapeType="1"/>
                        </wps:cNvCnPr>
                        <wps:spPr bwMode="auto">
                          <a:xfrm>
                            <a:off x="8100" y="12828"/>
                            <a:ext cx="12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9" name="AutoShape 244"/>
                        <wps:cNvSpPr>
                          <a:spLocks noChangeArrowheads="1"/>
                        </wps:cNvSpPr>
                        <wps:spPr bwMode="auto">
                          <a:xfrm>
                            <a:off x="9180" y="13608"/>
                            <a:ext cx="360" cy="312"/>
                          </a:xfrm>
                          <a:prstGeom prst="flowChartSummingJunc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0" name="Line 245"/>
                        <wps:cNvCnPr>
                          <a:cxnSpLocks noChangeShapeType="1"/>
                        </wps:cNvCnPr>
                        <wps:spPr bwMode="auto">
                          <a:xfrm>
                            <a:off x="9360" y="12828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1" name="Line 246"/>
                        <wps:cNvCnPr>
                          <a:cxnSpLocks noChangeShapeType="1"/>
                        </wps:cNvCnPr>
                        <wps:spPr bwMode="auto">
                          <a:xfrm>
                            <a:off x="9540" y="13764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2" name="Line 247"/>
                        <wps:cNvCnPr>
                          <a:cxnSpLocks noChangeShapeType="1"/>
                        </wps:cNvCnPr>
                        <wps:spPr bwMode="auto">
                          <a:xfrm>
                            <a:off x="9900" y="13764"/>
                            <a:ext cx="0" cy="23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3" name="Line 248"/>
                        <wps:cNvCnPr>
                          <a:cxnSpLocks noChangeShapeType="1"/>
                        </wps:cNvCnPr>
                        <wps:spPr bwMode="auto">
                          <a:xfrm flipH="1">
                            <a:off x="9180" y="14856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non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4" name="Line 249"/>
                        <wps:cNvCnPr>
                          <a:cxnSpLocks noChangeShapeType="1"/>
                        </wps:cNvCnPr>
                        <wps:spPr bwMode="auto">
                          <a:xfrm>
                            <a:off x="9180" y="14544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5" name="Line 250"/>
                        <wps:cNvCnPr>
                          <a:cxnSpLocks noChangeShapeType="1"/>
                          <a:endCxn id="321" idx="6"/>
                        </wps:cNvCnPr>
                        <wps:spPr bwMode="auto">
                          <a:xfrm flipH="1">
                            <a:off x="7545" y="14544"/>
                            <a:ext cx="16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6" name="Line 251"/>
                        <wps:cNvCnPr>
                          <a:cxnSpLocks noChangeShapeType="1"/>
                        </wps:cNvCnPr>
                        <wps:spPr bwMode="auto">
                          <a:xfrm flipH="1">
                            <a:off x="8820" y="15324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7" name="Text Box 252"/>
                        <wps:cNvSpPr txBox="1">
                          <a:spLocks noChangeArrowheads="1"/>
                        </wps:cNvSpPr>
                        <wps:spPr bwMode="auto">
                          <a:xfrm>
                            <a:off x="7785" y="14877"/>
                            <a:ext cx="992" cy="109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E67CC71" w14:textId="77777777" w:rsidR="00737B9B" w:rsidRDefault="00737B9B" w:rsidP="00737B9B">
                              <w:r w:rsidRPr="00421B84">
                                <w:rPr>
                                  <w:position w:val="-24"/>
                                </w:rPr>
                                <w:object w:dxaOrig="700" w:dyaOrig="620" w14:anchorId="16B8A360">
                                  <v:shape id="_x0000_i1092" type="#_x0000_t75" style="width:34.8pt;height:31.2pt" o:ole="">
                                    <v:imagedata r:id="rId128" o:title=""/>
                                  </v:shape>
                                  <o:OLEObject Type="Embed" ProgID="Equation.DSMT4" ShapeID="_x0000_i1092" DrawAspect="Content" ObjectID="_1698773151" r:id="rId129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321" name="AutoShape 254"/>
                        <wps:cNvSpPr>
                          <a:spLocks noChangeArrowheads="1"/>
                        </wps:cNvSpPr>
                        <wps:spPr bwMode="auto">
                          <a:xfrm>
                            <a:off x="7185" y="14388"/>
                            <a:ext cx="360" cy="312"/>
                          </a:xfrm>
                          <a:prstGeom prst="flowChartSummingJunc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Line 255"/>
                        <wps:cNvCnPr>
                          <a:cxnSpLocks noChangeShapeType="1"/>
                        </wps:cNvCnPr>
                        <wps:spPr bwMode="auto">
                          <a:xfrm flipV="1">
                            <a:off x="7380" y="14700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3" name="Line 256"/>
                        <wps:cNvCnPr>
                          <a:cxnSpLocks noChangeShapeType="1"/>
                          <a:stCxn id="337" idx="0"/>
                        </wps:cNvCnPr>
                        <wps:spPr bwMode="auto">
                          <a:xfrm flipH="1">
                            <a:off x="5580" y="14544"/>
                            <a:ext cx="153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4" name="Line 257"/>
                        <wps:cNvCnPr>
                          <a:cxnSpLocks noChangeShapeType="1"/>
                        </wps:cNvCnPr>
                        <wps:spPr bwMode="auto">
                          <a:xfrm flipV="1">
                            <a:off x="5580" y="13296"/>
                            <a:ext cx="0" cy="124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5" name="Line 258"/>
                        <wps:cNvCnPr>
                          <a:cxnSpLocks noChangeShapeType="1"/>
                        </wps:cNvCnPr>
                        <wps:spPr bwMode="auto">
                          <a:xfrm flipH="1">
                            <a:off x="6480" y="16104"/>
                            <a:ext cx="34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6" name="Text Box 259"/>
                        <wps:cNvSpPr txBox="1">
                          <a:spLocks noChangeArrowheads="1"/>
                        </wps:cNvSpPr>
                        <wps:spPr bwMode="auto">
                          <a:xfrm>
                            <a:off x="5760" y="15948"/>
                            <a:ext cx="72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3592CB2" w14:textId="77777777" w:rsidR="00737B9B" w:rsidRDefault="00737B9B" w:rsidP="00737B9B">
                              <w:pPr>
                                <w:ind w:firstLineChars="50" w:firstLine="105"/>
                              </w:pPr>
                              <w:r>
                                <w:rPr>
                                  <w:rFonts w:hint="eastAsia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7" name="Line 260"/>
                        <wps:cNvCnPr>
                          <a:cxnSpLocks noChangeShapeType="1"/>
                        </wps:cNvCnPr>
                        <wps:spPr bwMode="auto">
                          <a:xfrm flipH="1">
                            <a:off x="2700" y="16185"/>
                            <a:ext cx="30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9" name="Line 261"/>
                        <wps:cNvCnPr>
                          <a:cxnSpLocks noChangeShapeType="1"/>
                        </wps:cNvCnPr>
                        <wps:spPr bwMode="auto">
                          <a:xfrm flipV="1">
                            <a:off x="2670" y="13296"/>
                            <a:ext cx="30" cy="288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0" name="Text Box 262"/>
                        <wps:cNvSpPr txBox="1">
                          <a:spLocks noChangeArrowheads="1"/>
                        </wps:cNvSpPr>
                        <wps:spPr bwMode="auto">
                          <a:xfrm>
                            <a:off x="1980" y="13140"/>
                            <a:ext cx="3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7587DA" w14:textId="77777777" w:rsidR="00737B9B" w:rsidRDefault="00737B9B" w:rsidP="00737B9B">
                              <w:r>
                                <w:rPr>
                                  <w:rFonts w:hint="eastAsia"/>
                                </w:rPr>
                                <w:t>u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Text Box 263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13140"/>
                            <a:ext cx="3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9421239" w14:textId="77777777" w:rsidR="00737B9B" w:rsidRDefault="00737B9B" w:rsidP="00737B9B">
                              <w:r>
                                <w:rPr>
                                  <w:rFonts w:hint="eastAsia"/>
                                </w:rPr>
                                <w:t>－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2" name="Text Box 264"/>
                        <wps:cNvSpPr txBox="1">
                          <a:spLocks noChangeArrowheads="1"/>
                        </wps:cNvSpPr>
                        <wps:spPr bwMode="auto">
                          <a:xfrm>
                            <a:off x="5040" y="12672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06AF48" w14:textId="77777777" w:rsidR="00737B9B" w:rsidRDefault="00737B9B" w:rsidP="00737B9B">
                              <w:r>
                                <w:rPr>
                                  <w:rFonts w:hint="eastAsia"/>
                                </w:rPr>
                                <w:t>x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3" name="Text Box 265"/>
                        <wps:cNvSpPr txBox="1">
                          <a:spLocks noChangeArrowheads="1"/>
                        </wps:cNvSpPr>
                        <wps:spPr bwMode="auto">
                          <a:xfrm>
                            <a:off x="8160" y="12399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93DE2D" w14:textId="77777777" w:rsidR="00737B9B" w:rsidRDefault="00737B9B" w:rsidP="00737B9B">
                              <w:r>
                                <w:rPr>
                                  <w:rFonts w:hint="eastAsia"/>
                                </w:rPr>
                                <w:t>x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Text Box 266"/>
                        <wps:cNvSpPr txBox="1">
                          <a:spLocks noChangeArrowheads="1"/>
                        </wps:cNvSpPr>
                        <wps:spPr bwMode="auto">
                          <a:xfrm>
                            <a:off x="8715" y="13341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F062F10" w14:textId="77777777" w:rsidR="00737B9B" w:rsidRDefault="00737B9B" w:rsidP="00737B9B">
                              <w:r>
                                <w:rPr>
                                  <w:rFonts w:hint="eastAsia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5" name="Text Box 267"/>
                        <wps:cNvSpPr txBox="1">
                          <a:spLocks noChangeArrowheads="1"/>
                        </wps:cNvSpPr>
                        <wps:spPr bwMode="auto">
                          <a:xfrm>
                            <a:off x="6840" y="15324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D8CA563" w14:textId="77777777" w:rsidR="00737B9B" w:rsidRDefault="00737B9B" w:rsidP="00737B9B">
                              <w:r>
                                <w:rPr>
                                  <w:rFonts w:hint="eastAsia"/>
                                </w:rPr>
                                <w:t>x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6" name="Text Box 268"/>
                        <wps:cNvSpPr txBox="1">
                          <a:spLocks noChangeArrowheads="1"/>
                        </wps:cNvSpPr>
                        <wps:spPr bwMode="auto">
                          <a:xfrm>
                            <a:off x="9900" y="13296"/>
                            <a:ext cx="3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50569EA" w14:textId="77777777" w:rsidR="00737B9B" w:rsidRDefault="00737B9B" w:rsidP="00737B9B">
                              <w:r>
                                <w:rPr>
                                  <w:rFonts w:hint="eastAsia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Text Box 269"/>
                        <wps:cNvSpPr txBox="1">
                          <a:spLocks noChangeArrowheads="1"/>
                        </wps:cNvSpPr>
                        <wps:spPr bwMode="auto">
                          <a:xfrm>
                            <a:off x="6840" y="14544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C4449F8" w14:textId="77777777" w:rsidR="00737B9B" w:rsidRDefault="00737B9B" w:rsidP="00737B9B">
                              <w:r>
                                <w:rPr>
                                  <w:rFonts w:hint="eastAsia"/>
                                </w:rPr>
                                <w:t>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8" name="Text Box 270"/>
                        <wps:cNvSpPr txBox="1">
                          <a:spLocks noChangeArrowheads="1"/>
                        </wps:cNvSpPr>
                        <wps:spPr bwMode="auto">
                          <a:xfrm>
                            <a:off x="9360" y="13140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4B4FD0" w14:textId="77777777" w:rsidR="00737B9B" w:rsidRDefault="00737B9B" w:rsidP="00737B9B">
                              <w:r>
                                <w:rPr>
                                  <w:rFonts w:hint="eastAsia"/>
                                </w:rPr>
                                <w:t>＋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C809BF" id="Group 225" o:spid="_x0000_s1406" style="position:absolute;left:0;text-align:left;margin-left:11.9pt;margin-top:6.9pt;width:423pt;height:202.8pt;z-index:251627008" coordorigin="1800,12360" coordsize="8460,40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">
                <v:line id="Line 253" o:spid="_x0000_s1407" style="position:absolute;flip:x;visibility:visible;mso-wrap-style:square" from="7380,15480" to="7920,15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"/>
                <v:line id="Line 243" o:spid="_x0000_s1408" style="position:absolute;visibility:visible;mso-wrap-style:square" from="8640,13764" to="9180,137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">
                  <v:stroke endarrow="block"/>
                </v:line>
                <v:line id="Line 226" o:spid="_x0000_s1409" style="position:absolute;visibility:visible;mso-wrap-style:square" from="1800,13140" to="2520,131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">
                  <v:stroke endarrow="block"/>
                </v:line>
                <v:shapetype id="_x0000_t123" coordsize="21600,21600" o:spt="123" path="m10800,qx,10800,10800,21600,21600,10800,10800,xem3163,3163nfl18437,18437em3163,18437nfl18437,3163e">
                  <v:path o:extrusionok="f" gradientshapeok="t" o:connecttype="custom" o:connectlocs="10800,0;3163,3163;0,10800;3163,18437;10800,21600;18437,18437;21600,10800;18437,3163" textboxrect="3163,3163,18437,18437"/>
                </v:shapetype>
                <v:shape id="AutoShape 227" o:spid="_x0000_s1410" type="#_x0000_t123" style="position:absolute;left:2520;top:12984;width:36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"/>
                <v:line id="Line 228" o:spid="_x0000_s1411" style="position:absolute;visibility:visible;mso-wrap-style:square" from="2880,13140" to="3240,131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">
                  <v:stroke endarrow="block"/>
                </v:line>
                <v:shape id="Text Box 229" o:spid="_x0000_s1412" type="#_x0000_t202" style="position:absolute;left:3240;top:12924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">
                  <v:textbox>
                    <w:txbxContent>
                      <w:p w14:paraId="36A56FCB" w14:textId="77777777" w:rsidR="00737B9B" w:rsidRDefault="00737B9B" w:rsidP="00737B9B">
                        <w:r>
                          <w:rPr>
                            <w:rFonts w:hint="eastAsia"/>
                          </w:rPr>
                          <w:t>10</w:t>
                        </w:r>
                      </w:p>
                    </w:txbxContent>
                  </v:textbox>
                </v:shape>
                <v:line id="Line 230" o:spid="_x0000_s1413" style="position:absolute;visibility:visible;mso-wrap-style:square" from="3780,13140" to="4140,131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">
                  <v:stroke endarrow="block"/>
                </v:line>
                <v:shape id="Text Box 231" o:spid="_x0000_s1414" type="#_x0000_t202" style="position:absolute;left:4140;top:12828;width:866;height:10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">
                  <v:textbox style="mso-fit-shape-to-text:t">
                    <w:txbxContent>
                      <w:p w14:paraId="41CB25D8" w14:textId="77777777" w:rsidR="00737B9B" w:rsidRDefault="00737B9B" w:rsidP="00737B9B">
                        <w:r w:rsidRPr="00421B84">
                          <w:rPr>
                            <w:position w:val="-24"/>
                          </w:rPr>
                          <w:object w:dxaOrig="560" w:dyaOrig="620" w14:anchorId="744F24D8">
                            <v:shape id="_x0000_i1086" type="#_x0000_t75" style="width:28.8pt;height:31.2pt" o:ole="">
                              <v:imagedata r:id="rId122" o:title=""/>
                            </v:shape>
                            <o:OLEObject Type="Embed" ProgID="Equation.DSMT4" ShapeID="_x0000_i1086" DrawAspect="Content" ObjectID="_1698773148" r:id="rId130"/>
                          </w:object>
                        </w:r>
                      </w:p>
                    </w:txbxContent>
                  </v:textbox>
                </v:shape>
                <v:line id="Line 232" o:spid="_x0000_s1415" style="position:absolute;visibility:visible;mso-wrap-style:square" from="5040,13140" to="5400,131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">
                  <v:stroke endarrow="block"/>
                </v:line>
                <v:shape id="AutoShape 233" o:spid="_x0000_s1416" type="#_x0000_t123" style="position:absolute;left:5400;top:12984;width:36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"/>
                <v:line id="Line 234" o:spid="_x0000_s1417" style="position:absolute;visibility:visible;mso-wrap-style:square" from="5760,13140" to="6120,131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">
                  <v:stroke endarrow="block"/>
                </v:line>
                <v:shape id="Text Box 235" o:spid="_x0000_s1418" type="#_x0000_t202" style="position:absolute;left:6120;top:12984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">
                  <v:textbox>
                    <w:txbxContent>
                      <w:p w14:paraId="70DD53E4" w14:textId="77777777" w:rsidR="00737B9B" w:rsidRDefault="00737B9B" w:rsidP="00737B9B">
                        <w:r>
                          <w:rPr>
                            <w:rFonts w:hint="eastAsia"/>
                          </w:rPr>
                          <w:t>2</w:t>
                        </w:r>
                      </w:p>
                    </w:txbxContent>
                  </v:textbox>
                </v:shape>
                <v:line id="Line 236" o:spid="_x0000_s1419" style="position:absolute;visibility:visible;mso-wrap-style:square" from="6660,13140" to="7200,131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"/>
                <v:line id="Line 237" o:spid="_x0000_s1420" style="position:absolute;visibility:visible;mso-wrap-style:square" from="7200,12828" to="7200,137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"/>
                <v:line id="Line 238" o:spid="_x0000_s1421" style="position:absolute;visibility:visible;mso-wrap-style:square" from="7200,12828" to="7560,128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">
                  <v:stroke endarrow="block"/>
                </v:line>
                <v:shape id="Text Box 239" o:spid="_x0000_s1422" type="#_x0000_t202" style="position:absolute;left:7560;top:12360;width:509;height:10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">
                  <v:textbox style="mso-fit-shape-to-text:t">
                    <w:txbxContent>
                      <w:p w14:paraId="6B9FFA3C" w14:textId="77777777" w:rsidR="00737B9B" w:rsidRDefault="00737B9B" w:rsidP="00737B9B">
                        <w:r w:rsidRPr="00421B84">
                          <w:rPr>
                            <w:position w:val="-24"/>
                          </w:rPr>
                          <w:object w:dxaOrig="220" w:dyaOrig="620" w14:anchorId="1B45730C">
                            <v:shape id="_x0000_i1088" type="#_x0000_t75" style="width:10.2pt;height:31.2pt" o:ole="">
                              <v:imagedata r:id="rId124" o:title=""/>
                            </v:shape>
                            <o:OLEObject Type="Embed" ProgID="Equation.DSMT4" ShapeID="_x0000_i1088" DrawAspect="Content" ObjectID="_1698773149" r:id="rId131"/>
                          </w:object>
                        </w:r>
                      </w:p>
                    </w:txbxContent>
                  </v:textbox>
                </v:shape>
                <v:line id="Line 240" o:spid="_x0000_s1423" style="position:absolute;visibility:visible;mso-wrap-style:square" from="7200,13764" to="7740,137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">
                  <v:stroke endarrow="block"/>
                </v:line>
                <v:shape id="Text Box 241" o:spid="_x0000_s1424" type="#_x0000_t202" style="position:absolute;left:7740;top:13296;width:992;height:10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">
                  <v:textbox style="mso-fit-shape-to-text:t">
                    <w:txbxContent>
                      <w:p w14:paraId="576CE770" w14:textId="77777777" w:rsidR="00737B9B" w:rsidRDefault="00737B9B" w:rsidP="00737B9B">
                        <w:r w:rsidRPr="00421B84">
                          <w:rPr>
                            <w:position w:val="-24"/>
                          </w:rPr>
                          <w:object w:dxaOrig="680" w:dyaOrig="620" w14:anchorId="525B6182">
                            <v:shape id="_x0000_i1090" type="#_x0000_t75" style="width:34.8pt;height:31.2pt" o:ole="">
                              <v:imagedata r:id="rId126" o:title=""/>
                            </v:shape>
                            <o:OLEObject Type="Embed" ProgID="Equation.DSMT4" ShapeID="_x0000_i1090" DrawAspect="Content" ObjectID="_1698773150" r:id="rId132"/>
                          </w:object>
                        </w:r>
                      </w:p>
                    </w:txbxContent>
                  </v:textbox>
                </v:shape>
                <v:line id="Line 242" o:spid="_x0000_s1425" style="position:absolute;visibility:visible;mso-wrap-style:square" from="8100,12828" to="9360,128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"/>
                <v:shape id="AutoShape 244" o:spid="_x0000_s1426" type="#_x0000_t123" style="position:absolute;left:9180;top:13608;width:36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"/>
                <v:line id="Line 245" o:spid="_x0000_s1427" style="position:absolute;visibility:visible;mso-wrap-style:square" from="9360,12828" to="9360,136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">
                  <v:stroke endarrow="block"/>
                </v:line>
                <v:line id="Line 246" o:spid="_x0000_s1428" style="position:absolute;visibility:visible;mso-wrap-style:square" from="9540,13764" to="10260,137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">
                  <v:stroke endarrow="block"/>
                </v:line>
                <v:line id="Line 247" o:spid="_x0000_s1429" style="position:absolute;visibility:visible;mso-wrap-style:square" from="9900,13764" to="9900,161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"/>
                <v:line id="Line 248" o:spid="_x0000_s1430" style="position:absolute;flip:x;visibility:visible;mso-wrap-style:square" from="9180,14856" to="9900,148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"/>
                <v:line id="Line 249" o:spid="_x0000_s1431" style="position:absolute;visibility:visible;mso-wrap-style:square" from="9180,14544" to="9180,153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"/>
                <v:line id="Line 250" o:spid="_x0000_s1432" style="position:absolute;flip:x;visibility:visible;mso-wrap-style:square" from="7545,14544" to="9195,14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">
                  <v:stroke endarrow="block"/>
                </v:line>
                <v:line id="Line 251" o:spid="_x0000_s1433" style="position:absolute;flip:x;visibility:visible;mso-wrap-style:square" from="8820,15324" to="9180,153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">
                  <v:stroke endarrow="block"/>
                </v:line>
                <v:shape id="Text Box 252" o:spid="_x0000_s1434" type="#_x0000_t202" style="position:absolute;left:7785;top:14877;width:992;height:10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">
                  <v:textbox style="mso-fit-shape-to-text:t">
                    <w:txbxContent>
                      <w:p w14:paraId="3E67CC71" w14:textId="77777777" w:rsidR="00737B9B" w:rsidRDefault="00737B9B" w:rsidP="00737B9B">
                        <w:r w:rsidRPr="00421B84">
                          <w:rPr>
                            <w:position w:val="-24"/>
                          </w:rPr>
                          <w:object w:dxaOrig="700" w:dyaOrig="620" w14:anchorId="16B8A360">
                            <v:shape id="_x0000_i1092" type="#_x0000_t75" style="width:34.8pt;height:31.2pt" o:ole="">
                              <v:imagedata r:id="rId128" o:title=""/>
                            </v:shape>
                            <o:OLEObject Type="Embed" ProgID="Equation.DSMT4" ShapeID="_x0000_i1092" DrawAspect="Content" ObjectID="_1698773151" r:id="rId133"/>
                          </w:object>
                        </w:r>
                      </w:p>
                    </w:txbxContent>
                  </v:textbox>
                </v:shape>
                <v:shape id="AutoShape 254" o:spid="_x0000_s1435" type="#_x0000_t123" style="position:absolute;left:7185;top:14388;width:360;height:3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"/>
                <v:line id="Line 255" o:spid="_x0000_s1436" style="position:absolute;flip:y;visibility:visible;mso-wrap-style:square" from="7380,14700" to="7380,15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">
                  <v:stroke endarrow="block"/>
                </v:line>
                <v:line id="Line 256" o:spid="_x0000_s1437" style="position:absolute;flip:x;visibility:visible;mso-wrap-style:square" from="5580,14544" to="7110,14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"/>
                <v:line id="Line 257" o:spid="_x0000_s1438" style="position:absolute;flip:y;visibility:visible;mso-wrap-style:square" from="5580,13296" to="5580,14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">
                  <v:stroke endarrow="block"/>
                </v:line>
                <v:line id="Line 258" o:spid="_x0000_s1439" style="position:absolute;flip:x;visibility:visible;mso-wrap-style:square" from="6480,16104" to="9900,161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">
                  <v:stroke endarrow="block"/>
                </v:line>
                <v:shape id="Text Box 259" o:spid="_x0000_s1440" type="#_x0000_t202" style="position:absolute;left:5760;top:15948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">
                  <v:textbox>
                    <w:txbxContent>
                      <w:p w14:paraId="33592CB2" w14:textId="77777777" w:rsidR="00737B9B" w:rsidRDefault="00737B9B" w:rsidP="00737B9B">
                        <w:pPr>
                          <w:ind w:firstLineChars="50" w:firstLine="105"/>
                        </w:pPr>
                        <w:r>
                          <w:rPr>
                            <w:rFonts w:hint="eastAsia"/>
                          </w:rPr>
                          <w:t>5</w:t>
                        </w:r>
                      </w:p>
                    </w:txbxContent>
                  </v:textbox>
                </v:shape>
                <v:line id="Line 260" o:spid="_x0000_s1441" style="position:absolute;flip:x;visibility:visible;mso-wrap-style:square" from="2700,16185" to="5760,16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"/>
                <v:line id="Line 261" o:spid="_x0000_s1442" style="position:absolute;flip:y;visibility:visible;mso-wrap-style:square" from="2670,13296" to="2700,161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">
                  <v:stroke endarrow="block"/>
                </v:line>
                <v:shape id="Text Box 262" o:spid="_x0000_s1443" type="#_x0000_t202" style="position:absolute;left:1980;top:13140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" filled="f" stroked="f">
                  <v:textbox>
                    <w:txbxContent>
                      <w:p w14:paraId="4D7587DA" w14:textId="77777777" w:rsidR="00737B9B" w:rsidRDefault="00737B9B" w:rsidP="00737B9B">
                        <w:r>
                          <w:rPr>
                            <w:rFonts w:hint="eastAsia"/>
                          </w:rPr>
                          <w:t>u</w:t>
                        </w:r>
                      </w:p>
                    </w:txbxContent>
                  </v:textbox>
                </v:shape>
                <v:shape id="Text Box 263" o:spid="_x0000_s1444" type="#_x0000_t202" style="position:absolute;left:2340;top:13140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" filled="f" stroked="f">
                  <v:textbox>
                    <w:txbxContent>
                      <w:p w14:paraId="09421239" w14:textId="77777777" w:rsidR="00737B9B" w:rsidRDefault="00737B9B" w:rsidP="00737B9B">
                        <w:r>
                          <w:rPr>
                            <w:rFonts w:hint="eastAsia"/>
                          </w:rPr>
                          <w:t>－</w:t>
                        </w:r>
                      </w:p>
                    </w:txbxContent>
                  </v:textbox>
                </v:shape>
                <v:shape id="Text Box 264" o:spid="_x0000_s1445" type="#_x0000_t202" style="position:absolute;left:5040;top:12672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" filled="f" stroked="f">
                  <v:textbox>
                    <w:txbxContent>
                      <w:p w14:paraId="1506AF48" w14:textId="77777777" w:rsidR="00737B9B" w:rsidRDefault="00737B9B" w:rsidP="00737B9B">
                        <w:r>
                          <w:rPr>
                            <w:rFonts w:hint="eastAsia"/>
                          </w:rPr>
                          <w:t>x3</w:t>
                        </w:r>
                      </w:p>
                    </w:txbxContent>
                  </v:textbox>
                </v:shape>
                <v:shape id="Text Box 265" o:spid="_x0000_s1446" type="#_x0000_t202" style="position:absolute;left:8160;top:12399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" filled="f" stroked="f">
                  <v:textbox>
                    <w:txbxContent>
                      <w:p w14:paraId="7293DE2D" w14:textId="77777777" w:rsidR="00737B9B" w:rsidRDefault="00737B9B" w:rsidP="00737B9B">
                        <w:r>
                          <w:rPr>
                            <w:rFonts w:hint="eastAsia"/>
                          </w:rPr>
                          <w:t>x1</w:t>
                        </w:r>
                      </w:p>
                    </w:txbxContent>
                  </v:textbox>
                </v:shape>
                <v:shape id="Text Box 266" o:spid="_x0000_s1447" type="#_x0000_t202" style="position:absolute;left:8715;top:13341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" filled="f" stroked="f">
                  <v:textbox>
                    <w:txbxContent>
                      <w:p w14:paraId="1F062F10" w14:textId="77777777" w:rsidR="00737B9B" w:rsidRDefault="00737B9B" w:rsidP="00737B9B">
                        <w:r>
                          <w:rPr>
                            <w:rFonts w:hint="eastAsia"/>
                          </w:rPr>
                          <w:t>x2</w:t>
                        </w:r>
                      </w:p>
                    </w:txbxContent>
                  </v:textbox>
                </v:shape>
                <v:shape id="Text Box 267" o:spid="_x0000_s1448" type="#_x0000_t202" style="position:absolute;left:6840;top:15324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" filled="f" stroked="f">
                  <v:textbox>
                    <w:txbxContent>
                      <w:p w14:paraId="2D8CA563" w14:textId="77777777" w:rsidR="00737B9B" w:rsidRDefault="00737B9B" w:rsidP="00737B9B">
                        <w:r>
                          <w:rPr>
                            <w:rFonts w:hint="eastAsia"/>
                          </w:rPr>
                          <w:t>x4</w:t>
                        </w:r>
                      </w:p>
                    </w:txbxContent>
                  </v:textbox>
                </v:shape>
                <v:shape id="Text Box 268" o:spid="_x0000_s1449" type="#_x0000_t202" style="position:absolute;left:9900;top:13296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" filled="f" stroked="f">
                  <v:textbox>
                    <w:txbxContent>
                      <w:p w14:paraId="450569EA" w14:textId="77777777" w:rsidR="00737B9B" w:rsidRDefault="00737B9B" w:rsidP="00737B9B">
                        <w:r>
                          <w:rPr>
                            <w:rFonts w:hint="eastAsia"/>
                          </w:rPr>
                          <w:t>y</w:t>
                        </w:r>
                      </w:p>
                    </w:txbxContent>
                  </v:textbox>
                </v:shape>
                <v:shape id="Text Box 269" o:spid="_x0000_s1450" type="#_x0000_t202" style="position:absolute;left:6840;top:14544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" filled="f" stroked="f">
                  <v:textbox>
                    <w:txbxContent>
                      <w:p w14:paraId="1C4449F8" w14:textId="77777777" w:rsidR="00737B9B" w:rsidRDefault="00737B9B" w:rsidP="00737B9B">
                        <w:r>
                          <w:rPr>
                            <w:rFonts w:hint="eastAsia"/>
                          </w:rPr>
                          <w:t>＋</w:t>
                        </w:r>
                      </w:p>
                    </w:txbxContent>
                  </v:textbox>
                </v:shape>
                <v:shape id="Text Box 270" o:spid="_x0000_s1451" type="#_x0000_t202" style="position:absolute;left:9360;top:1314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" filled="f" stroked="f">
                  <v:textbox>
                    <w:txbxContent>
                      <w:p w14:paraId="754B4FD0" w14:textId="77777777" w:rsidR="00737B9B" w:rsidRDefault="00737B9B" w:rsidP="00737B9B">
                        <w:r>
                          <w:rPr>
                            <w:rFonts w:hint="eastAsia"/>
                          </w:rPr>
                          <w:t>＋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1AB1B067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</w:p>
    <w:p w14:paraId="2DC90C74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</w:p>
    <w:p w14:paraId="14EF77FD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</w:p>
    <w:p w14:paraId="41DAE114" w14:textId="77777777" w:rsidR="00737B9B" w:rsidRDefault="00737B9B" w:rsidP="00737B9B">
      <w:pPr>
        <w:rPr>
          <w:rFonts w:asciiTheme="majorEastAsia" w:eastAsiaTheme="majorEastAsia" w:hAnsiTheme="majorEastAsia"/>
          <w:bCs/>
        </w:rPr>
      </w:pPr>
    </w:p>
    <w:p w14:paraId="04F990A4" w14:textId="77777777" w:rsidR="009D00F1" w:rsidRDefault="009D00F1" w:rsidP="00737B9B">
      <w:pPr>
        <w:rPr>
          <w:rFonts w:asciiTheme="majorEastAsia" w:eastAsiaTheme="majorEastAsia" w:hAnsiTheme="majorEastAsia"/>
          <w:bCs/>
        </w:rPr>
      </w:pPr>
    </w:p>
    <w:p w14:paraId="752E84EB" w14:textId="77777777" w:rsidR="009D00F1" w:rsidRDefault="009D00F1" w:rsidP="00737B9B">
      <w:pPr>
        <w:rPr>
          <w:rFonts w:asciiTheme="majorEastAsia" w:eastAsiaTheme="majorEastAsia" w:hAnsiTheme="majorEastAsia"/>
          <w:bCs/>
        </w:rPr>
      </w:pPr>
    </w:p>
    <w:p w14:paraId="14AE250F" w14:textId="77777777" w:rsidR="009D00F1" w:rsidRDefault="009D00F1" w:rsidP="00737B9B">
      <w:pPr>
        <w:rPr>
          <w:rFonts w:asciiTheme="majorEastAsia" w:eastAsiaTheme="majorEastAsia" w:hAnsiTheme="majorEastAsia"/>
          <w:bCs/>
        </w:rPr>
      </w:pPr>
    </w:p>
    <w:p w14:paraId="77D06353" w14:textId="77777777" w:rsidR="009D00F1" w:rsidRDefault="009D00F1" w:rsidP="00737B9B">
      <w:pPr>
        <w:rPr>
          <w:rFonts w:asciiTheme="majorEastAsia" w:eastAsiaTheme="majorEastAsia" w:hAnsiTheme="majorEastAsia"/>
          <w:bCs/>
        </w:rPr>
      </w:pPr>
    </w:p>
    <w:p w14:paraId="107F4DCF" w14:textId="77777777" w:rsidR="009D00F1" w:rsidRDefault="009D00F1" w:rsidP="00737B9B">
      <w:pPr>
        <w:rPr>
          <w:rFonts w:asciiTheme="majorEastAsia" w:eastAsiaTheme="majorEastAsia" w:hAnsiTheme="majorEastAsia"/>
          <w:bCs/>
        </w:rPr>
      </w:pPr>
    </w:p>
    <w:p w14:paraId="7ED8ABFA" w14:textId="77777777" w:rsidR="009D00F1" w:rsidRDefault="009D00F1" w:rsidP="00737B9B">
      <w:pPr>
        <w:rPr>
          <w:rFonts w:asciiTheme="majorEastAsia" w:eastAsiaTheme="majorEastAsia" w:hAnsiTheme="majorEastAsia"/>
          <w:bCs/>
        </w:rPr>
      </w:pPr>
    </w:p>
    <w:p w14:paraId="594A9559" w14:textId="77777777" w:rsidR="009D00F1" w:rsidRDefault="009D00F1" w:rsidP="00737B9B">
      <w:pPr>
        <w:rPr>
          <w:rFonts w:asciiTheme="majorEastAsia" w:eastAsiaTheme="majorEastAsia" w:hAnsiTheme="majorEastAsia"/>
          <w:bCs/>
        </w:rPr>
      </w:pPr>
    </w:p>
    <w:p w14:paraId="1D50572B" w14:textId="77777777" w:rsidR="009D00F1" w:rsidRDefault="009D00F1" w:rsidP="00737B9B">
      <w:pPr>
        <w:rPr>
          <w:rFonts w:asciiTheme="majorEastAsia" w:eastAsiaTheme="majorEastAsia" w:hAnsiTheme="majorEastAsia"/>
          <w:bCs/>
        </w:rPr>
      </w:pPr>
    </w:p>
    <w:p w14:paraId="2E2CCC50" w14:textId="77777777" w:rsidR="009D00F1" w:rsidRPr="00A56334" w:rsidRDefault="009D00F1" w:rsidP="00737B9B">
      <w:pPr>
        <w:rPr>
          <w:rFonts w:asciiTheme="majorEastAsia" w:eastAsiaTheme="majorEastAsia" w:hAnsiTheme="majorEastAsia"/>
          <w:bCs/>
        </w:rPr>
      </w:pPr>
    </w:p>
    <w:p w14:paraId="07A6DBAD" w14:textId="77777777" w:rsidR="00737B9B" w:rsidRPr="00A56334" w:rsidRDefault="00737B9B" w:rsidP="00737B9B">
      <w:pPr>
        <w:rPr>
          <w:rFonts w:asciiTheme="majorEastAsia" w:eastAsiaTheme="majorEastAsia" w:hAnsiTheme="majorEastAsia"/>
          <w:bCs/>
        </w:rPr>
      </w:pPr>
    </w:p>
    <w:p w14:paraId="274641AF" w14:textId="77777777" w:rsidR="00737B9B" w:rsidRDefault="00737B9B" w:rsidP="00737B9B">
      <w:pPr>
        <w:rPr>
          <w:rFonts w:asciiTheme="majorEastAsia" w:eastAsiaTheme="majorEastAsia" w:hAnsiTheme="majorEastAsia"/>
          <w:bCs/>
        </w:rPr>
      </w:pPr>
      <w:r w:rsidRPr="00A56334">
        <w:rPr>
          <w:rFonts w:asciiTheme="majorEastAsia" w:eastAsiaTheme="majorEastAsia" w:hAnsiTheme="majorEastAsia" w:hint="eastAsia"/>
          <w:bCs/>
        </w:rPr>
        <w:t>列出方程得：</w:t>
      </w:r>
    </w:p>
    <w:p w14:paraId="4D529524" w14:textId="77777777" w:rsidR="00737B9B" w:rsidRPr="00A56334" w:rsidRDefault="00737B9B" w:rsidP="00737B9B">
      <w:pPr>
        <w:ind w:firstLineChars="200" w:firstLine="420"/>
        <w:rPr>
          <w:rFonts w:asciiTheme="majorEastAsia" w:eastAsiaTheme="majorEastAsia" w:hAnsiTheme="majorEastAsia"/>
          <w:bCs/>
        </w:rPr>
      </w:pPr>
      <w:r w:rsidRPr="00A56334">
        <w:rPr>
          <w:rFonts w:asciiTheme="majorEastAsia" w:eastAsiaTheme="majorEastAsia" w:hAnsiTheme="majorEastAsia" w:hint="eastAsia"/>
          <w:bCs/>
        </w:rPr>
        <w:t xml:space="preserve">           </w:t>
      </w:r>
      <w:r w:rsidRPr="00A56334">
        <w:rPr>
          <w:rFonts w:asciiTheme="majorEastAsia" w:eastAsiaTheme="majorEastAsia" w:hAnsiTheme="majorEastAsia"/>
          <w:bCs/>
          <w:position w:val="-86"/>
        </w:rPr>
        <w:object w:dxaOrig="2480" w:dyaOrig="1840" w14:anchorId="1B0A0629">
          <v:shape id="_x0000_i1093" type="#_x0000_t75" style="width:124.8pt;height:91.2pt" o:ole="">
            <v:imagedata r:id="rId134" o:title=""/>
          </v:shape>
          <o:OLEObject Type="Embed" ProgID="Equation.DSMT4" ShapeID="_x0000_i1093" DrawAspect="Content" ObjectID="_1698773145" r:id="rId135"/>
        </w:object>
      </w:r>
      <w:r w:rsidRPr="00A56334">
        <w:rPr>
          <w:rFonts w:asciiTheme="majorEastAsia" w:eastAsiaTheme="majorEastAsia" w:hAnsiTheme="majorEastAsia" w:hint="eastAsia"/>
          <w:bCs/>
        </w:rPr>
        <w:t>，</w:t>
      </w:r>
    </w:p>
    <w:p w14:paraId="74305340" w14:textId="77777777" w:rsidR="00737B9B" w:rsidRDefault="00737B9B" w:rsidP="00737B9B">
      <w:pPr>
        <w:rPr>
          <w:rFonts w:asciiTheme="majorEastAsia" w:eastAsiaTheme="majorEastAsia" w:hAnsiTheme="majorEastAsia"/>
          <w:bCs/>
        </w:rPr>
      </w:pPr>
      <w:r w:rsidRPr="00A56334">
        <w:rPr>
          <w:rFonts w:asciiTheme="majorEastAsia" w:eastAsiaTheme="majorEastAsia" w:hAnsiTheme="majorEastAsia" w:hint="eastAsia"/>
          <w:bCs/>
        </w:rPr>
        <w:t>于是可得状态方程为：</w:t>
      </w:r>
    </w:p>
    <w:p w14:paraId="7CF6C1E5" w14:textId="77777777" w:rsidR="00737B9B" w:rsidRPr="00A56334" w:rsidRDefault="00737B9B" w:rsidP="00737B9B">
      <w:pPr>
        <w:ind w:firstLineChars="350" w:firstLine="735"/>
        <w:rPr>
          <w:rFonts w:asciiTheme="majorEastAsia" w:eastAsiaTheme="majorEastAsia" w:hAnsiTheme="majorEastAsia"/>
          <w:bCs/>
        </w:rPr>
      </w:pPr>
      <w:r w:rsidRPr="00A56334">
        <w:rPr>
          <w:rFonts w:asciiTheme="majorEastAsia" w:eastAsiaTheme="majorEastAsia" w:hAnsiTheme="majorEastAsia" w:hint="eastAsia"/>
          <w:bCs/>
        </w:rPr>
        <w:t xml:space="preserve">  </w:t>
      </w:r>
      <w:r w:rsidRPr="00A56334">
        <w:rPr>
          <w:rFonts w:asciiTheme="majorEastAsia" w:eastAsiaTheme="majorEastAsia" w:hAnsiTheme="majorEastAsia"/>
          <w:bCs/>
          <w:position w:val="-142"/>
        </w:rPr>
        <w:object w:dxaOrig="4140" w:dyaOrig="2960" w14:anchorId="6A9B0060">
          <v:shape id="_x0000_i1094" type="#_x0000_t75" style="width:205.8pt;height:147.6pt" o:ole="">
            <v:imagedata r:id="rId136" o:title=""/>
          </v:shape>
          <o:OLEObject Type="Embed" ProgID="Equation.DSMT4" ShapeID="_x0000_i1094" DrawAspect="Content" ObjectID="_1698773146" r:id="rId137"/>
        </w:object>
      </w:r>
    </w:p>
    <w:p w14:paraId="217973F1" w14:textId="77777777" w:rsidR="00737B9B" w:rsidRPr="009D00F1" w:rsidRDefault="00737B9B" w:rsidP="009D00F1">
      <w:pPr>
        <w:widowControl/>
        <w:jc w:val="left"/>
        <w:rPr>
          <w:rFonts w:asciiTheme="majorEastAsia" w:eastAsiaTheme="majorEastAsia" w:hAnsiTheme="majorEastAsia"/>
          <w:bCs/>
        </w:rPr>
      </w:pPr>
    </w:p>
    <w:sectPr w:rsidR="00737B9B" w:rsidRPr="009D00F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9FC25F" w14:textId="77777777" w:rsidR="008E029F" w:rsidRDefault="008E029F" w:rsidP="00737B9B">
      <w:r>
        <w:separator/>
      </w:r>
    </w:p>
  </w:endnote>
  <w:endnote w:type="continuationSeparator" w:id="0">
    <w:p w14:paraId="3D880B4D" w14:textId="77777777" w:rsidR="008E029F" w:rsidRDefault="008E029F" w:rsidP="00737B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EB49A4" w14:textId="77777777" w:rsidR="008E029F" w:rsidRDefault="008E029F" w:rsidP="00737B9B">
      <w:r>
        <w:separator/>
      </w:r>
    </w:p>
  </w:footnote>
  <w:footnote w:type="continuationSeparator" w:id="0">
    <w:p w14:paraId="1A17CBF9" w14:textId="77777777" w:rsidR="008E029F" w:rsidRDefault="008E029F" w:rsidP="00737B9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B151C3F"/>
    <w:multiLevelType w:val="hybridMultilevel"/>
    <w:tmpl w:val="5A26C282"/>
    <w:lvl w:ilvl="0" w:tplc="C0609A60">
      <w:start w:val="1"/>
      <w:numFmt w:val="decimal"/>
      <w:lvlText w:val="1.%1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5B120CA4"/>
    <w:multiLevelType w:val="hybridMultilevel"/>
    <w:tmpl w:val="A4340796"/>
    <w:lvl w:ilvl="0" w:tplc="69D0AEA6">
      <w:start w:val="2"/>
      <w:numFmt w:val="decimal"/>
      <w:lvlText w:val="(%1)"/>
      <w:lvlJc w:val="left"/>
      <w:pPr>
        <w:tabs>
          <w:tab w:val="num" w:pos="465"/>
        </w:tabs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C5888"/>
    <w:rsid w:val="000C5888"/>
    <w:rsid w:val="001F5FDE"/>
    <w:rsid w:val="003022A9"/>
    <w:rsid w:val="0037616C"/>
    <w:rsid w:val="006149AB"/>
    <w:rsid w:val="00737B9B"/>
    <w:rsid w:val="008E029F"/>
    <w:rsid w:val="009D00F1"/>
    <w:rsid w:val="00B563BF"/>
    <w:rsid w:val="00BA5521"/>
    <w:rsid w:val="00C26B1C"/>
    <w:rsid w:val="00EF17FB"/>
    <w:rsid w:val="00F77A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41CE55F7"/>
  <w15:chartTrackingRefBased/>
  <w15:docId w15:val="{F41B325B-F055-42F8-B812-15D6BF7189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37B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37B9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37B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37B9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oleObject" Target="embeddings/oleObject56.bin"/><Relationship Id="rId21" Type="http://schemas.openxmlformats.org/officeDocument/2006/relationships/image" Target="media/image8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1.wmf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41.bin"/><Relationship Id="rId112" Type="http://schemas.openxmlformats.org/officeDocument/2006/relationships/oleObject" Target="embeddings/oleObject53.bin"/><Relationship Id="rId133" Type="http://schemas.openxmlformats.org/officeDocument/2006/relationships/oleObject" Target="embeddings/oleObject65.bin"/><Relationship Id="rId138" Type="http://schemas.openxmlformats.org/officeDocument/2006/relationships/fontTable" Target="fontTable.xml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50.bin"/><Relationship Id="rId11" Type="http://schemas.openxmlformats.org/officeDocument/2006/relationships/image" Target="media/image3.emf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8.bin"/><Relationship Id="rId128" Type="http://schemas.openxmlformats.org/officeDocument/2006/relationships/image" Target="media/image60.wmf"/><Relationship Id="rId5" Type="http://schemas.openxmlformats.org/officeDocument/2006/relationships/footnotes" Target="footnotes.xml"/><Relationship Id="rId90" Type="http://schemas.openxmlformats.org/officeDocument/2006/relationships/image" Target="media/image42.wmf"/><Relationship Id="rId95" Type="http://schemas.openxmlformats.org/officeDocument/2006/relationships/oleObject" Target="embeddings/oleObject44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43" Type="http://schemas.openxmlformats.org/officeDocument/2006/relationships/image" Target="media/image19.wmf"/><Relationship Id="rId48" Type="http://schemas.openxmlformats.org/officeDocument/2006/relationships/oleObject" Target="embeddings/oleObject20.bin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4.bin"/><Relationship Id="rId118" Type="http://schemas.openxmlformats.org/officeDocument/2006/relationships/image" Target="media/image55.wmf"/><Relationship Id="rId134" Type="http://schemas.openxmlformats.org/officeDocument/2006/relationships/image" Target="media/image61.wmf"/><Relationship Id="rId139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oleObject" Target="embeddings/oleObject39.bin"/><Relationship Id="rId93" Type="http://schemas.openxmlformats.org/officeDocument/2006/relationships/oleObject" Target="embeddings/oleObject43.bin"/><Relationship Id="rId98" Type="http://schemas.openxmlformats.org/officeDocument/2006/relationships/image" Target="media/image46.wmf"/><Relationship Id="rId121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12" Type="http://schemas.openxmlformats.org/officeDocument/2006/relationships/oleObject" Target="embeddings/Microsoft_Visio_2003-2010___.vsd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1.wmf"/><Relationship Id="rId116" Type="http://schemas.openxmlformats.org/officeDocument/2006/relationships/image" Target="media/image54.wmf"/><Relationship Id="rId124" Type="http://schemas.openxmlformats.org/officeDocument/2006/relationships/image" Target="media/image58.wmf"/><Relationship Id="rId129" Type="http://schemas.openxmlformats.org/officeDocument/2006/relationships/oleObject" Target="embeddings/oleObject61.bin"/><Relationship Id="rId137" Type="http://schemas.openxmlformats.org/officeDocument/2006/relationships/oleObject" Target="embeddings/oleObject67.bin"/><Relationship Id="rId20" Type="http://schemas.openxmlformats.org/officeDocument/2006/relationships/oleObject" Target="embeddings/oleObject6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3.bin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8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2.bin"/><Relationship Id="rId96" Type="http://schemas.openxmlformats.org/officeDocument/2006/relationships/image" Target="media/image45.wmf"/><Relationship Id="rId111" Type="http://schemas.openxmlformats.org/officeDocument/2006/relationships/oleObject" Target="embeddings/oleObject52.bin"/><Relationship Id="rId132" Type="http://schemas.openxmlformats.org/officeDocument/2006/relationships/oleObject" Target="embeddings/oleObject64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2.wmf"/><Relationship Id="rId57" Type="http://schemas.openxmlformats.org/officeDocument/2006/relationships/oleObject" Target="embeddings/oleObject25.bin"/><Relationship Id="rId106" Type="http://schemas.openxmlformats.org/officeDocument/2006/relationships/image" Target="media/image50.wmf"/><Relationship Id="rId114" Type="http://schemas.openxmlformats.org/officeDocument/2006/relationships/image" Target="media/image53.wmf"/><Relationship Id="rId119" Type="http://schemas.openxmlformats.org/officeDocument/2006/relationships/oleObject" Target="embeddings/oleObject57.bin"/><Relationship Id="rId127" Type="http://schemas.openxmlformats.org/officeDocument/2006/relationships/oleObject" Target="embeddings/oleObject60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7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7.wmf"/><Relationship Id="rId130" Type="http://schemas.openxmlformats.org/officeDocument/2006/relationships/oleObject" Target="embeddings/oleObject62.bin"/><Relationship Id="rId135" Type="http://schemas.openxmlformats.org/officeDocument/2006/relationships/oleObject" Target="embeddings/oleObject66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51.bin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49.wmf"/><Relationship Id="rId120" Type="http://schemas.openxmlformats.org/officeDocument/2006/relationships/image" Target="media/image56.emf"/><Relationship Id="rId125" Type="http://schemas.openxmlformats.org/officeDocument/2006/relationships/oleObject" Target="embeddings/oleObject59.bin"/><Relationship Id="rId7" Type="http://schemas.openxmlformats.org/officeDocument/2006/relationships/image" Target="media/image1.wmf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0.wmf"/><Relationship Id="rId66" Type="http://schemas.openxmlformats.org/officeDocument/2006/relationships/image" Target="media/image30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3.bin"/><Relationship Id="rId136" Type="http://schemas.openxmlformats.org/officeDocument/2006/relationships/image" Target="media/image62.wmf"/><Relationship Id="rId61" Type="http://schemas.openxmlformats.org/officeDocument/2006/relationships/oleObject" Target="embeddings/oleObject27.bin"/><Relationship Id="rId82" Type="http://schemas.openxmlformats.org/officeDocument/2006/relationships/image" Target="media/image38.wmf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59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</TotalTime>
  <Pages>1</Pages>
  <Words>469</Words>
  <Characters>2678</Characters>
  <Application>Microsoft Office Word</Application>
  <DocSecurity>0</DocSecurity>
  <Lines>22</Lines>
  <Paragraphs>6</Paragraphs>
  <ScaleCrop>false</ScaleCrop>
  <Company/>
  <LinksUpToDate>false</LinksUpToDate>
  <CharactersWithSpaces>3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-xt17@mails.tsinghua.edu.cn</dc:creator>
  <cp:keywords/>
  <dc:description/>
  <cp:lastModifiedBy>hdy2322766243@outlook.com</cp:lastModifiedBy>
  <cp:revision>6</cp:revision>
  <dcterms:created xsi:type="dcterms:W3CDTF">2019-12-07T13:54:00Z</dcterms:created>
  <dcterms:modified xsi:type="dcterms:W3CDTF">2021-11-18T12:36:00Z</dcterms:modified>
</cp:coreProperties>
</file>